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30B2B569" w:rsidR="00C81EBC" w:rsidRPr="00CF62CD" w:rsidRDefault="00C81EBC" w:rsidP="00C81EBC">
      <w:pPr>
        <w:pStyle w:val="Grilleclaire-Accent32"/>
        <w:tabs>
          <w:tab w:val="right" w:pos="9639"/>
        </w:tabs>
        <w:spacing w:after="0"/>
        <w:ind w:left="0"/>
        <w:rPr>
          <w:b/>
          <w:noProof/>
          <w:sz w:val="24"/>
          <w:lang w:val="de-DE"/>
        </w:rPr>
      </w:pPr>
      <w:r w:rsidRPr="00CF62CD">
        <w:rPr>
          <w:b/>
          <w:noProof/>
          <w:sz w:val="24"/>
          <w:lang w:val="de-DE"/>
        </w:rPr>
        <w:t>SA4-e (AH) MBS SWG post 116-e (2021-12-02 - Online)</w:t>
      </w:r>
      <w:r w:rsidRPr="00CF62CD">
        <w:rPr>
          <w:b/>
          <w:noProof/>
          <w:sz w:val="24"/>
          <w:lang w:val="de-DE"/>
        </w:rPr>
        <w:tab/>
        <w:t>S4</w:t>
      </w:r>
      <w:r>
        <w:rPr>
          <w:b/>
          <w:noProof/>
          <w:sz w:val="24"/>
          <w:lang w:val="de-DE"/>
        </w:rPr>
        <w:t>aI</w:t>
      </w:r>
      <w:r w:rsidRPr="00CF62CD">
        <w:rPr>
          <w:b/>
          <w:noProof/>
          <w:sz w:val="24"/>
          <w:lang w:val="de-DE"/>
        </w:rPr>
        <w:t>211</w:t>
      </w:r>
      <w:r>
        <w:rPr>
          <w:b/>
          <w:noProof/>
          <w:sz w:val="24"/>
          <w:lang w:val="de-DE"/>
        </w:rPr>
        <w:t>256</w:t>
      </w:r>
      <w:r w:rsidR="00F53908">
        <w:rPr>
          <w:b/>
          <w:noProof/>
          <w:sz w:val="24"/>
          <w:lang w:val="de-DE"/>
        </w:rPr>
        <w:t>r0</w:t>
      </w:r>
      <w:r w:rsidR="00DF1A71">
        <w:rPr>
          <w:b/>
          <w:noProof/>
          <w:sz w:val="24"/>
          <w:lang w:val="de-DE"/>
        </w:rPr>
        <w:t>2</w:t>
      </w:r>
    </w:p>
    <w:p w14:paraId="52D4CE2D" w14:textId="68DE6350" w:rsidR="00D83946" w:rsidRPr="00C7425A" w:rsidRDefault="00C81EBC" w:rsidP="00C81EBC">
      <w:pPr>
        <w:pStyle w:val="Grilleclaire-Accent32"/>
        <w:tabs>
          <w:tab w:val="right" w:pos="9639"/>
        </w:tabs>
        <w:spacing w:after="0"/>
        <w:ind w:left="0"/>
        <w:rPr>
          <w:b/>
          <w:i/>
          <w:noProof/>
          <w:sz w:val="28"/>
        </w:rPr>
      </w:pPr>
      <w:r>
        <w:rPr>
          <w:b/>
          <w:noProof/>
          <w:sz w:val="24"/>
        </w:rPr>
        <w:t>2nd</w:t>
      </w:r>
      <w:r w:rsidRPr="00C40969">
        <w:rPr>
          <w:b/>
          <w:noProof/>
          <w:sz w:val="24"/>
        </w:rPr>
        <w:t xml:space="preserve"> </w:t>
      </w:r>
      <w:r>
        <w:rPr>
          <w:b/>
          <w:noProof/>
          <w:sz w:val="24"/>
        </w:rPr>
        <w:t>December</w:t>
      </w:r>
      <w:r w:rsidRPr="00C40969">
        <w:rPr>
          <w:b/>
          <w:noProof/>
          <w:sz w:val="24"/>
        </w:rPr>
        <w:t xml:space="preserve"> 2021</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5B07C0">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68109E6C" w:rsidR="004B38A9" w:rsidRPr="00AD6829" w:rsidRDefault="00C81EBC" w:rsidP="00AD6829">
            <w:pPr>
              <w:pStyle w:val="NormalWeb"/>
              <w:spacing w:before="0" w:beforeAutospacing="0" w:after="0" w:afterAutospacing="0"/>
            </w:pPr>
            <w:r>
              <w:t xml:space="preserve">This version is a revision of S4-211666 as agreed during SA4#116-e. </w:t>
            </w:r>
            <w:proofErr w:type="gramStart"/>
            <w:r>
              <w:t>In order to</w:t>
            </w:r>
            <w:proofErr w:type="gramEnd"/>
            <w:r>
              <w:t xml:space="preserve"> track the updates, all revisions in S4-211666 are accepted.</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3" w:name="_Toc26271231"/>
      <w:bookmarkStart w:id="4" w:name="_Toc36234901"/>
      <w:bookmarkStart w:id="5" w:name="_Toc36234972"/>
      <w:bookmarkStart w:id="6" w:name="_Toc36235044"/>
      <w:bookmarkStart w:id="7" w:name="_Toc36235116"/>
      <w:bookmarkStart w:id="8" w:name="_Toc41632786"/>
      <w:bookmarkStart w:id="9" w:name="_Toc51790664"/>
      <w:bookmarkStart w:id="10" w:name="_Toc61546974"/>
      <w:bookmarkStart w:id="11" w:name="_Toc75606621"/>
      <w:r w:rsidRPr="00E63420">
        <w:t>2</w:t>
      </w:r>
      <w:r w:rsidRPr="00E63420">
        <w:tab/>
        <w:t>References</w:t>
      </w:r>
      <w:bookmarkEnd w:id="3"/>
      <w:bookmarkEnd w:id="4"/>
      <w:bookmarkEnd w:id="5"/>
      <w:bookmarkEnd w:id="6"/>
      <w:bookmarkEnd w:id="7"/>
      <w:bookmarkEnd w:id="8"/>
      <w:bookmarkEnd w:id="9"/>
      <w:bookmarkEnd w:id="10"/>
      <w:bookmarkEnd w:id="11"/>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2" w:name="OLE_LINK2"/>
      <w:bookmarkStart w:id="13" w:name="OLE_LINK3"/>
      <w:bookmarkStart w:id="14"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2"/>
    <w:bookmarkEnd w:id="13"/>
    <w:bookmarkEnd w:id="14"/>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5" w:author="Richard Bradbury (further revisions)" w:date="2021-12-07T13:33:00Z"/>
        </w:rPr>
      </w:pPr>
      <w:ins w:id="16" w:author="Richard Bradbury (further revisions)" w:date="2021-12-07T13:33:00Z">
        <w:r>
          <w:t>[1</w:t>
        </w:r>
      </w:ins>
      <w:ins w:id="17" w:author="Richard Bradbury (further revisions)" w:date="2021-12-07T13:34:00Z">
        <w:r>
          <w:t>8</w:t>
        </w:r>
      </w:ins>
      <w:ins w:id="18"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19" w:author="Richard Bradbury (further revisions)" w:date="2021-12-07T13:33:00Z"/>
        </w:rPr>
      </w:pPr>
      <w:ins w:id="20" w:author="Richard Bradbury (further revisions)" w:date="2021-12-07T13:33:00Z">
        <w:r>
          <w:t>[1</w:t>
        </w:r>
      </w:ins>
      <w:ins w:id="21" w:author="Richard Bradbury (further revisions)" w:date="2021-12-07T13:34:00Z">
        <w:r>
          <w:t>9</w:t>
        </w:r>
      </w:ins>
      <w:ins w:id="22"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3" w:author="Richard Bradbury (further revisions)" w:date="2021-12-07T13:33:00Z"/>
        </w:rPr>
      </w:pPr>
      <w:ins w:id="24" w:author="Richard Bradbury (further revisions)" w:date="2021-12-07T13:33:00Z">
        <w:r>
          <w:t>[</w:t>
        </w:r>
      </w:ins>
      <w:ins w:id="25" w:author="Richard Bradbury (further revisions)" w:date="2021-12-07T13:34:00Z">
        <w:r>
          <w:t>20</w:t>
        </w:r>
      </w:ins>
      <w:ins w:id="26"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27" w:author="Richard Bradbury (further revisions)" w:date="2021-12-07T13:33:00Z"/>
        </w:rPr>
      </w:pPr>
      <w:ins w:id="28" w:author="Richard Bradbury (further revisions)" w:date="2021-12-07T13:33:00Z">
        <w:r>
          <w:t>[</w:t>
        </w:r>
      </w:ins>
      <w:ins w:id="29" w:author="Richard Bradbury (further revisions)" w:date="2021-12-07T13:34:00Z">
        <w:r>
          <w:t>21</w:t>
        </w:r>
      </w:ins>
      <w:ins w:id="30" w:author="Richard Bradbury (further revisions)" w:date="2021-12-07T13:33: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7E1ACA22" w:rsidR="00C64FA4" w:rsidRDefault="00C64FA4" w:rsidP="00C64FA4">
      <w:pPr>
        <w:keepNext/>
        <w:keepLines/>
      </w:pPr>
      <w:r w:rsidRPr="00D64A01">
        <w:t>Figure</w:t>
      </w:r>
      <w:r>
        <w:t> 4.5.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p>
    <w:p w14:paraId="18F7A7C5" w14:textId="77777777" w:rsidR="00C64FA4" w:rsidRDefault="00C64FA4" w:rsidP="00C64FA4">
      <w:pPr>
        <w:jc w:val="center"/>
      </w:pPr>
      <w:r>
        <w:object w:dxaOrig="25571" w:dyaOrig="16701"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4.25pt" o:ole="">
            <v:imagedata r:id="rId16" o:title=""/>
          </v:shape>
          <o:OLEObject Type="Embed" ProgID="Visio.Drawing.15" ShapeID="_x0000_i1025" DrawAspect="Content" ObjectID="_1700465640" r:id="rId17"/>
        </w:object>
      </w:r>
    </w:p>
    <w:p w14:paraId="6FEBDCC6" w14:textId="64C977DB" w:rsidR="00C64FA4" w:rsidRDefault="00C64FA4" w:rsidP="00C64FA4">
      <w:pPr>
        <w:pStyle w:val="TF"/>
        <w:rPr>
          <w:rFonts w:eastAsia="SimSun"/>
        </w:rPr>
      </w:pPr>
      <w:r>
        <w:t xml:space="preserve">Figure 4.5.1-1: Architecture for 5G Media Streaming over </w:t>
      </w:r>
      <w:proofErr w:type="spellStart"/>
      <w:r>
        <w:t>eMBMS</w:t>
      </w:r>
      <w:proofErr w:type="spellEnd"/>
    </w:p>
    <w:p w14:paraId="46817836" w14:textId="5005FFD1" w:rsidR="00C64FA4" w:rsidRDefault="00C64FA4" w:rsidP="00C64FA4">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1</w:t>
      </w:r>
      <w:del w:id="31" w:author="Richard Bradbury (further revisions)" w:date="2021-12-07T13:34:00Z">
        <w:r w:rsidDel="00A63896">
          <w:rPr>
            <w:lang w:eastAsia="zh-CN"/>
          </w:rPr>
          <w:delText>5</w:delText>
        </w:r>
      </w:del>
      <w:ins w:id="32" w:author="Richard Bradbury (further revisions)" w:date="2021-12-07T13:34:00Z">
        <w:r w:rsidR="00A63896">
          <w:rPr>
            <w:lang w:eastAsia="zh-CN"/>
          </w:rPr>
          <w:t>8</w:t>
        </w:r>
      </w:ins>
      <w:r>
        <w:rPr>
          <w:lang w:eastAsia="zh-CN"/>
        </w:rPr>
        <w:t>], TS 26.346 [1</w:t>
      </w:r>
      <w:del w:id="33" w:author="Richard Bradbury (further revisions)" w:date="2021-12-07T13:34:00Z">
        <w:r w:rsidDel="00A63896">
          <w:rPr>
            <w:lang w:eastAsia="zh-CN"/>
          </w:rPr>
          <w:delText>6</w:delText>
        </w:r>
      </w:del>
      <w:ins w:id="34" w:author="Richard Bradbury (further revisions)" w:date="2021-12-07T13:34:00Z">
        <w:r w:rsidR="00A63896">
          <w:rPr>
            <w:lang w:eastAsia="zh-CN"/>
          </w:rPr>
          <w:t>9</w:t>
        </w:r>
      </w:ins>
      <w:r>
        <w:rPr>
          <w:lang w:eastAsia="zh-CN"/>
        </w:rPr>
        <w:t>], TS 26.347 [</w:t>
      </w:r>
      <w:del w:id="35" w:author="Richard Bradbury (further revisions)" w:date="2021-12-07T13:34:00Z">
        <w:r w:rsidDel="00A63896">
          <w:rPr>
            <w:lang w:eastAsia="zh-CN"/>
          </w:rPr>
          <w:delText>17</w:delText>
        </w:r>
      </w:del>
      <w:ins w:id="36" w:author="Richard Bradbury (further revisions)" w:date="2021-12-07T13:35:00Z">
        <w:r w:rsidR="00A63896">
          <w:rPr>
            <w:lang w:eastAsia="zh-CN"/>
          </w:rPr>
          <w:t>20</w:t>
        </w:r>
      </w:ins>
      <w:r>
        <w:rPr>
          <w:lang w:eastAsia="zh-CN"/>
        </w:rPr>
        <w:t>] and TS 26.348 [</w:t>
      </w:r>
      <w:del w:id="37" w:author="Richard Bradbury (further revisions)" w:date="2021-12-07T13:35:00Z">
        <w:r w:rsidDel="00A63896">
          <w:rPr>
            <w:lang w:eastAsia="zh-CN"/>
          </w:rPr>
          <w:delText>18</w:delText>
        </w:r>
      </w:del>
      <w:ins w:id="38"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3EA81039" w:rsidR="00C64FA4" w:rsidRDefault="00C64FA4" w:rsidP="00C64FA4">
      <w:pPr>
        <w:pStyle w:val="B10"/>
        <w:keepNext/>
      </w:pPr>
      <w:r>
        <w:t>-</w:t>
      </w:r>
      <w:r>
        <w:tab/>
        <w:t xml:space="preserve">The 5GMSd AF shall configure the delivery of 5GMSd content to an MBMS Client in the UE by provisioning an </w:t>
      </w:r>
      <w:commentRangeStart w:id="39"/>
      <w:commentRangeStart w:id="40"/>
      <w:r>
        <w:t xml:space="preserve">MBMS User Services session </w:t>
      </w:r>
      <w:commentRangeEnd w:id="39"/>
      <w:r w:rsidR="00ED2FB8">
        <w:rPr>
          <w:rStyle w:val="CommentReference"/>
        </w:rPr>
        <w:commentReference w:id="39"/>
      </w:r>
      <w:commentRangeEnd w:id="40"/>
      <w:r w:rsidR="005B07C0">
        <w:rPr>
          <w:rStyle w:val="CommentReference"/>
        </w:rPr>
        <w:commentReference w:id="40"/>
      </w:r>
      <w:r>
        <w:t>in the BM</w:t>
      </w:r>
      <w:r>
        <w:noBreakHyphen/>
        <w:t xml:space="preserve">SC. In order to additionally deliver this content over an MBMS User Service, the 5GMSd AF shall invoke </w:t>
      </w:r>
      <w:proofErr w:type="spellStart"/>
      <w:r>
        <w:t>xMB</w:t>
      </w:r>
      <w:proofErr w:type="spellEnd"/>
      <w:r>
        <w:t>-C control plane procedures on the BM</w:t>
      </w:r>
      <w:r>
        <w:noBreakHyphen/>
        <w:t>SC as specified in clauses 5.3 and 5.4 of TS 26.348 [</w:t>
      </w:r>
      <w:del w:id="41" w:author="Richard Bradbury (further revisions)" w:date="2021-12-07T13:35:00Z">
        <w:r w:rsidDel="00A63896">
          <w:delText>18</w:delText>
        </w:r>
      </w:del>
      <w:ins w:id="42" w:author="Richard Bradbury (further revisions)" w:date="2021-12-07T13:35:00Z">
        <w:r w:rsidR="00A63896">
          <w:t>21</w:t>
        </w:r>
      </w:ins>
      <w:r>
        <w:t>] and, as a result, content shall be ingested by the BM-SC from the 5GMSd </w:t>
      </w:r>
      <w:commentRangeStart w:id="43"/>
      <w:r>
        <w:t>A</w:t>
      </w:r>
      <w:ins w:id="44" w:author="Richard Bradbury (further revisions)" w:date="2021-12-08T10:35:00Z">
        <w:r w:rsidR="0085705D">
          <w:t>S</w:t>
        </w:r>
      </w:ins>
      <w:del w:id="45" w:author="Richard Bradbury (further revisions)" w:date="2021-12-08T10:35:00Z">
        <w:r w:rsidDel="0085705D">
          <w:delText>F</w:delText>
        </w:r>
      </w:del>
      <w:commentRangeEnd w:id="43"/>
      <w:r w:rsidR="0085705D">
        <w:rPr>
          <w:rStyle w:val="CommentReference"/>
        </w:rPr>
        <w:commentReference w:id="43"/>
      </w:r>
      <w:r>
        <w:t xml:space="preserve"> using the </w:t>
      </w:r>
      <w:commentRangeStart w:id="46"/>
      <w:commentRangeStart w:id="47"/>
      <w:proofErr w:type="spellStart"/>
      <w:r>
        <w:t>xMB</w:t>
      </w:r>
      <w:proofErr w:type="spellEnd"/>
      <w:r>
        <w:t xml:space="preserve">-U File Distribution procedures </w:t>
      </w:r>
      <w:commentRangeEnd w:id="46"/>
      <w:r w:rsidR="00ED2FB8">
        <w:rPr>
          <w:rStyle w:val="CommentReference"/>
        </w:rPr>
        <w:commentReference w:id="46"/>
      </w:r>
      <w:commentRangeEnd w:id="47"/>
      <w:r w:rsidR="005B07C0">
        <w:rPr>
          <w:rStyle w:val="CommentReference"/>
        </w:rPr>
        <w:commentReference w:id="47"/>
      </w:r>
      <w:r>
        <w:t>specified in clause 5.5.2 of TS 26.348 [</w:t>
      </w:r>
      <w:del w:id="48" w:author="Richard Bradbury (further revisions)" w:date="2021-12-07T13:35:00Z">
        <w:r w:rsidDel="00A63896">
          <w:delText>18</w:delText>
        </w:r>
      </w:del>
      <w:ins w:id="49" w:author="Richard Bradbury (further revisions)" w:date="2021-12-07T13:35:00Z">
        <w:r w:rsidR="00A63896">
          <w:t>21</w:t>
        </w:r>
      </w:ins>
      <w:r>
        <w:t>].</w:t>
      </w:r>
    </w:p>
    <w:p w14:paraId="62DEB7C6" w14:textId="05D6DEB1" w:rsidR="00C64FA4" w:rsidRDefault="00C64FA4" w:rsidP="00C64FA4">
      <w:pPr>
        <w:pStyle w:val="B10"/>
        <w:keepNext/>
      </w:pPr>
      <w:r>
        <w:t>-</w:t>
      </w:r>
      <w:r>
        <w:tab/>
        <w:t xml:space="preserve">The </w:t>
      </w:r>
      <w:r w:rsidRPr="00845B4C">
        <w:rPr>
          <w:i/>
          <w:iCs/>
        </w:rPr>
        <w:t>MBMS Client</w:t>
      </w:r>
      <w:r>
        <w:t xml:space="preserve"> is controlled by the 5GMSd Client via the Media Streaming Service API specified in clause 6.3 of TS 26.347 [</w:t>
      </w:r>
      <w:del w:id="50" w:author="Richard Bradbury (further revisions)" w:date="2021-12-07T13:35:00Z">
        <w:r w:rsidDel="00A63896">
          <w:delText>17</w:delText>
        </w:r>
      </w:del>
      <w:ins w:id="51" w:author="Richard Bradbury (further revisions)" w:date="2021-12-07T13:35:00Z">
        <w:r w:rsidR="00A63896">
          <w:t>20</w:t>
        </w:r>
      </w:ins>
      <w:r>
        <w:t>] or via the File Delivery Application Service API specified in clause 6.2 of TS 26.347 [</w:t>
      </w:r>
      <w:del w:id="52" w:author="Richard Bradbury (further revisions)" w:date="2021-12-07T13:36:00Z">
        <w:r w:rsidDel="00A63896">
          <w:delText>17</w:delText>
        </w:r>
      </w:del>
      <w:ins w:id="53" w:author="Richard Bradbury (further revisions)" w:date="2021-12-07T13:36:00Z">
        <w:r w:rsidR="00A63896">
          <w:t>20</w:t>
        </w:r>
      </w:ins>
      <w:r>
        <w:t>]. (This interaction is labelled MBMS-API-C in the above figure.)</w:t>
      </w:r>
    </w:p>
    <w:p w14:paraId="153D1D78" w14:textId="16A78BD0" w:rsidR="00C64FA4" w:rsidRDefault="00C64FA4" w:rsidP="00C64FA4">
      <w:pPr>
        <w:pStyle w:val="B10"/>
      </w:pPr>
      <w:r>
        <w:t>-</w:t>
      </w:r>
      <w:r>
        <w:tab/>
        <w:t xml:space="preserve">The </w:t>
      </w:r>
      <w:r w:rsidRPr="00845B4C">
        <w:t>MBMS Client</w:t>
      </w:r>
      <w:r>
        <w:t xml:space="preserve"> receives media </w:t>
      </w:r>
      <w:ins w:id="54" w:author="Thorsten Lohmar" w:date="2021-12-07T21:04:00Z">
        <w:r w:rsidR="00ED2FB8">
          <w:t xml:space="preserve">and other </w:t>
        </w:r>
      </w:ins>
      <w:r>
        <w:t>objects from the BM</w:t>
      </w:r>
      <w:r>
        <w:noBreakHyphen/>
        <w:t xml:space="preserve">SC according to the </w:t>
      </w:r>
      <w:ins w:id="55" w:author="Thorsten Lohmar" w:date="2021-12-07T21:04:00Z">
        <w:r w:rsidR="00ED2FB8">
          <w:t xml:space="preserve">MBMS </w:t>
        </w:r>
      </w:ins>
      <w:r>
        <w:t>Download Delivery Method specified in clause 7 of TS 26.346 [</w:t>
      </w:r>
      <w:del w:id="56" w:author="Richard Bradbury (further revisions)" w:date="2021-12-07T13:35:00Z">
        <w:r w:rsidDel="00A63896">
          <w:delText>16</w:delText>
        </w:r>
      </w:del>
      <w:ins w:id="57" w:author="Richard Bradbury (further revisions)" w:date="2021-12-07T13:35:00Z">
        <w:r w:rsidR="00A63896">
          <w:t>19</w:t>
        </w:r>
      </w:ins>
      <w:r>
        <w:t xml:space="preserve">]. If an uplink is </w:t>
      </w:r>
      <w:commentRangeStart w:id="58"/>
      <w:r>
        <w:t>available to</w:t>
      </w:r>
      <w:commentRangeEnd w:id="58"/>
      <w:r w:rsidR="0085705D">
        <w:rPr>
          <w:rStyle w:val="CommentReference"/>
        </w:rPr>
        <w:commentReference w:id="58"/>
      </w:r>
      <w:r>
        <w:t xml:space="preserve"> the MBMS Client</w:t>
      </w:r>
      <w:ins w:id="59" w:author="Richard Bradbury (further revisions)" w:date="2021-12-08T10:37:00Z">
        <w:r w:rsidR="0085705D">
          <w:t>,</w:t>
        </w:r>
      </w:ins>
      <w:r>
        <w:t xml:space="preserve"> and if associated delivery procedures as specified in clause 9.3 of TS 26.346 [</w:t>
      </w:r>
      <w:del w:id="60" w:author="Richard Bradbury (further revisions)" w:date="2021-12-07T13:35:00Z">
        <w:r w:rsidDel="00A63896">
          <w:delText>17</w:delText>
        </w:r>
      </w:del>
      <w:ins w:id="61" w:author="Richard Bradbury (further revisions)" w:date="2021-12-07T13:35:00Z">
        <w:r w:rsidR="00A63896">
          <w:t>20</w:t>
        </w:r>
      </w:ins>
      <w:r>
        <w:t xml:space="preserve">] are activated, </w:t>
      </w:r>
      <w:del w:id="62" w:author="Richard Bradbury (further revisions)" w:date="2021-12-08T10:38:00Z">
        <w:r w:rsidDel="0085705D">
          <w:delText>it</w:delText>
        </w:r>
      </w:del>
      <w:ins w:id="63" w:author="Richard Bradbury (further revisions)" w:date="2021-12-08T10:38:00Z">
        <w:r w:rsidR="0085705D">
          <w:t>the MBMS Client</w:t>
        </w:r>
      </w:ins>
      <w:r>
        <w:t xml:space="preserve"> should use the associated delivery procedures </w:t>
      </w:r>
      <w:commentRangeStart w:id="64"/>
      <w:commentRangeStart w:id="65"/>
      <w:r>
        <w:t xml:space="preserve">to recover damaged media objects </w:t>
      </w:r>
      <w:commentRangeEnd w:id="64"/>
      <w:r w:rsidR="00ED2FB8">
        <w:rPr>
          <w:rStyle w:val="CommentReference"/>
        </w:rPr>
        <w:commentReference w:id="64"/>
      </w:r>
      <w:commentRangeEnd w:id="65"/>
      <w:r w:rsidR="005B07C0">
        <w:rPr>
          <w:rStyle w:val="CommentReference"/>
        </w:rPr>
        <w:commentReference w:id="65"/>
      </w:r>
      <w:r>
        <w:t>received from the BM-SC.</w:t>
      </w:r>
    </w:p>
    <w:p w14:paraId="64A045B4" w14:textId="3D99F990" w:rsidR="00C64FA4" w:rsidRDefault="00C64FA4" w:rsidP="00C64FA4">
      <w:pPr>
        <w:pStyle w:val="B10"/>
        <w:keepNext/>
        <w:keepLines/>
      </w:pPr>
      <w:r>
        <w:lastRenderedPageBreak/>
        <w:t>-</w:t>
      </w:r>
      <w:r>
        <w:tab/>
        <w:t xml:space="preserve">The </w:t>
      </w:r>
      <w:r w:rsidRPr="00845B4C">
        <w:rPr>
          <w:i/>
          <w:iCs/>
        </w:rPr>
        <w:t>Media Server</w:t>
      </w:r>
      <w:r>
        <w:t xml:space="preserve"> function interfaces with the MBMS Client per figure 5.1 of TS 26.347 [</w:t>
      </w:r>
      <w:del w:id="66" w:author="Richard Bradbury (further revisions)" w:date="2021-12-07T13:36:00Z">
        <w:r w:rsidDel="00A63896">
          <w:delText>17</w:delText>
        </w:r>
      </w:del>
      <w:ins w:id="67" w:author="Richard Bradbury (further revisions)" w:date="2021-12-07T13:36:00Z">
        <w:r w:rsidR="00A63896">
          <w:t>20</w:t>
        </w:r>
      </w:ins>
      <w:proofErr w:type="gramStart"/>
      <w:r>
        <w:t>], and</w:t>
      </w:r>
      <w:proofErr w:type="gramEnd"/>
      <w:r>
        <w:t xml:space="preserve"> shall expose the content received (and possibly repaired) by the MBMS Client to the 5GMSd Client via the HTTP client-to-application interface specified in clause 7.2 of TS 26.347 [</w:t>
      </w:r>
      <w:del w:id="68" w:author="Richard Bradbury (further revisions)" w:date="2021-12-07T13:36:00Z">
        <w:r w:rsidDel="00A63896">
          <w:delText>17</w:delText>
        </w:r>
      </w:del>
      <w:ins w:id="69" w:author="Richard Bradbury (further revisions)" w:date="2021-12-07T13:36:00Z">
        <w:r w:rsidR="00A63896">
          <w:t>20</w:t>
        </w:r>
      </w:ins>
      <w:r>
        <w:t>]. (This interaction is labelled MBMS-API-U in the above figure.)</w:t>
      </w:r>
    </w:p>
    <w:p w14:paraId="739F04AC" w14:textId="3449C74D" w:rsidR="00C64FA4" w:rsidRDefault="00C64FA4" w:rsidP="00C64FA4">
      <w:pPr>
        <w:pStyle w:val="B10"/>
      </w:pPr>
      <w:r>
        <w:t>-</w:t>
      </w:r>
      <w:r>
        <w:tab/>
        <w:t xml:space="preserve">In case a media object transmitted via the MBMS User Service is not received in time by the MBMS Client, or if it cannot be repaired in time for consumption by the 5GMS Client, the Media Server </w:t>
      </w:r>
      <w:commentRangeStart w:id="70"/>
      <w:commentRangeStart w:id="71"/>
      <w:r>
        <w:t>returns an error in response</w:t>
      </w:r>
      <w:ins w:id="72" w:author="Thomas Stockhammer" w:date="2021-12-07T21:30:00Z">
        <w:r w:rsidR="005B07C0">
          <w:t xml:space="preserve"> or a partial object response</w:t>
        </w:r>
      </w:ins>
      <w:r>
        <w:t xml:space="preserve"> </w:t>
      </w:r>
      <w:commentRangeEnd w:id="70"/>
      <w:r w:rsidR="00ED2FB8">
        <w:rPr>
          <w:rStyle w:val="CommentReference"/>
        </w:rPr>
        <w:commentReference w:id="70"/>
      </w:r>
      <w:commentRangeEnd w:id="71"/>
      <w:r w:rsidR="005B07C0">
        <w:rPr>
          <w:rStyle w:val="CommentReference"/>
        </w:rPr>
        <w:commentReference w:id="71"/>
      </w:r>
      <w:r>
        <w:t>to the Media Player’s request for the media object, and the Media Player may instead attempt to retrieve the media object</w:t>
      </w:r>
      <w:ins w:id="73" w:author="Thomas Stockhammer" w:date="2021-12-07T21:30:00Z">
        <w:r w:rsidR="005B07C0">
          <w:t>, or ranges of it,</w:t>
        </w:r>
      </w:ins>
      <w:r>
        <w:t xml:space="preserve"> from the 5GMSd AS at reference point M4d, if available.</w:t>
      </w:r>
    </w:p>
    <w:p w14:paraId="3683251C" w14:textId="103BF71E" w:rsidR="00C64FA4" w:rsidDel="005B07C0" w:rsidRDefault="00C64FA4" w:rsidP="00C64FA4">
      <w:pPr>
        <w:pStyle w:val="NO"/>
        <w:rPr>
          <w:del w:id="74" w:author="Thomas Stockhammer" w:date="2021-12-07T21:31:00Z"/>
        </w:rPr>
      </w:pPr>
      <w:del w:id="75" w:author="Thomas Stockhammer" w:date="2021-12-07T21:31:00Z">
        <w:r w:rsidDel="005B07C0">
          <w:delText>NOTE:</w:delText>
        </w:r>
        <w:r w:rsidDel="005B07C0">
          <w:tab/>
          <w:delText>In this case, it is necessary to retrieve the entire media object via M4d.</w:delText>
        </w:r>
      </w:del>
    </w:p>
    <w:p w14:paraId="603368EE" w14:textId="5A3C3B09" w:rsidR="00C64FA4" w:rsidRDefault="00C64FA4" w:rsidP="00C64FA4">
      <w:pPr>
        <w:rPr>
          <w:rFonts w:eastAsia="SimSun"/>
        </w:rPr>
      </w:pPr>
      <w:r>
        <w:rPr>
          <w:rFonts w:eastAsia="SimSun"/>
        </w:rPr>
        <w:t xml:space="preserve">In the architecture, no new functions or interfaces are defined. However, some of the reference points need extensions to support different scenarios for 5GMS via </w:t>
      </w:r>
      <w:proofErr w:type="spellStart"/>
      <w:r>
        <w:rPr>
          <w:rFonts w:eastAsia="SimSun"/>
        </w:rPr>
        <w:t>eMBMS</w:t>
      </w:r>
      <w:proofErr w:type="spellEnd"/>
      <w:r>
        <w:rPr>
          <w:rFonts w:eastAsia="SimSun"/>
        </w:rPr>
        <w:t xml:space="preserve"> delivery. </w:t>
      </w:r>
      <w:del w:id="76" w:author="Thomas Stockhammer" w:date="2021-12-02T14:25:00Z">
        <w:r w:rsidDel="00F3797B">
          <w:rPr>
            <w:rFonts w:eastAsia="SimSun"/>
          </w:rPr>
          <w:delText xml:space="preserve">Collaboration scenarios for 5GMS via eMBMS are documented in annex C. </w:delText>
        </w:r>
      </w:del>
      <w:r>
        <w:rPr>
          <w:rFonts w:eastAsia="SimSun"/>
        </w:rPr>
        <w:t xml:space="preserve">Necessary extensions to support these scenarios are documented in the following clauses. Procedures for 5GMS via </w:t>
      </w:r>
      <w:proofErr w:type="spellStart"/>
      <w:r>
        <w:rPr>
          <w:rFonts w:eastAsia="SimSun"/>
        </w:rPr>
        <w:t>eMBMS</w:t>
      </w:r>
      <w:proofErr w:type="spellEnd"/>
      <w:r>
        <w:rPr>
          <w:rFonts w:eastAsia="SimSun"/>
        </w:rPr>
        <w:t xml:space="preserve"> are defined in clause 5.10.</w:t>
      </w:r>
    </w:p>
    <w:p w14:paraId="2F4D506C" w14:textId="467B2611" w:rsidR="00C64FA4" w:rsidDel="003066FB" w:rsidRDefault="00C64FA4" w:rsidP="00C64FA4">
      <w:pPr>
        <w:pStyle w:val="Heading3"/>
      </w:pPr>
      <w:r w:rsidDel="003066FB">
        <w:t>4.5.2</w:t>
      </w:r>
      <w:r w:rsidDel="003066FB">
        <w:tab/>
      </w:r>
      <w:commentRangeStart w:id="77"/>
      <w:commentRangeStart w:id="78"/>
      <w:r w:rsidDel="003066FB">
        <w:t xml:space="preserve">Extensions to </w:t>
      </w:r>
      <w:commentRangeEnd w:id="77"/>
      <w:r w:rsidR="00ED2FB8">
        <w:rPr>
          <w:rStyle w:val="CommentReference"/>
          <w:rFonts w:ascii="Times New Roman" w:hAnsi="Times New Roman"/>
        </w:rPr>
        <w:commentReference w:id="77"/>
      </w:r>
      <w:commentRangeEnd w:id="78"/>
      <w:r w:rsidR="005B07C0">
        <w:rPr>
          <w:rStyle w:val="CommentReference"/>
          <w:rFonts w:ascii="Times New Roman" w:hAnsi="Times New Roman"/>
        </w:rPr>
        <w:commentReference w:id="78"/>
      </w:r>
      <w:r w:rsidDel="003066FB">
        <w:t>5GMS reference points</w:t>
      </w:r>
    </w:p>
    <w:p w14:paraId="44131088" w14:textId="5703928B" w:rsidR="00C64FA4" w:rsidDel="003066FB" w:rsidRDefault="00C64FA4" w:rsidP="00C64FA4">
      <w:pPr>
        <w:pStyle w:val="Heading4"/>
      </w:pPr>
      <w:r w:rsidDel="003066FB">
        <w:t>4.5.2.1</w:t>
      </w:r>
      <w:r w:rsidDel="003066FB">
        <w:tab/>
        <w:t>Extensions to reference point M1d</w:t>
      </w:r>
    </w:p>
    <w:p w14:paraId="2A6E0E52" w14:textId="377CB867" w:rsidR="00C64FA4" w:rsidDel="003066FB" w:rsidRDefault="00C64FA4" w:rsidP="00C64FA4">
      <w:pPr>
        <w:keepNext/>
      </w:pPr>
      <w:r w:rsidDel="003066FB">
        <w:t xml:space="preserve">Reference point M1d is extended as follows to provision the carriage of 5GMS content via </w:t>
      </w:r>
      <w:proofErr w:type="spellStart"/>
      <w:r w:rsidDel="003066FB">
        <w:t>eMBMS</w:t>
      </w:r>
      <w:proofErr w:type="spellEnd"/>
      <w:r w:rsidDel="003066FB">
        <w:t>:</w:t>
      </w:r>
    </w:p>
    <w:p w14:paraId="5B281C41" w14:textId="398EDF50" w:rsidR="00C64FA4" w:rsidDel="003066FB" w:rsidRDefault="00C64FA4" w:rsidP="00C64FA4">
      <w:pPr>
        <w:pStyle w:val="B10"/>
        <w:keepNext/>
      </w:pPr>
      <w:r w:rsidDel="003066FB">
        <w:t>-</w:t>
      </w:r>
      <w:r w:rsidDel="003066FB">
        <w:tab/>
        <w:t xml:space="preserve">The permission to distribute </w:t>
      </w:r>
      <w:ins w:id="79" w:author="Richard Bradbury (further revisions)" w:date="2021-12-07T18:26:00Z">
        <w:r w:rsidR="00535DB4">
          <w:t xml:space="preserve">5GMS </w:t>
        </w:r>
      </w:ins>
      <w:r w:rsidDel="003066FB">
        <w:t xml:space="preserve">content via </w:t>
      </w:r>
      <w:proofErr w:type="spellStart"/>
      <w:r w:rsidDel="003066FB">
        <w:t>eMBMS</w:t>
      </w:r>
      <w:proofErr w:type="spellEnd"/>
      <w:r w:rsidDel="003066FB">
        <w:t>.</w:t>
      </w:r>
    </w:p>
    <w:p w14:paraId="2CD0D9DB" w14:textId="5313BDBC" w:rsidR="00C64FA4" w:rsidDel="003066FB" w:rsidRDefault="00C64FA4" w:rsidP="00C64FA4">
      <w:pPr>
        <w:pStyle w:val="Heading4"/>
      </w:pPr>
      <w:r w:rsidDel="003066FB">
        <w:t>4.5.2.2</w:t>
      </w:r>
      <w:r w:rsidDel="003066FB">
        <w:tab/>
        <w:t>Extensions to reference point M5d</w:t>
      </w:r>
    </w:p>
    <w:p w14:paraId="63428424" w14:textId="5F6CE8D1" w:rsidR="00C64FA4" w:rsidDel="003066FB" w:rsidRDefault="00C64FA4" w:rsidP="00C64FA4">
      <w:pPr>
        <w:keepNext/>
      </w:pPr>
      <w:r w:rsidDel="003066FB">
        <w:t xml:space="preserve">Reference point M5d is extended as follows to support the reception of 5GMS content via </w:t>
      </w:r>
      <w:proofErr w:type="spellStart"/>
      <w:r w:rsidDel="003066FB">
        <w:t>eMBMS</w:t>
      </w:r>
      <w:proofErr w:type="spellEnd"/>
      <w:r w:rsidDel="003066FB">
        <w:t>:</w:t>
      </w:r>
    </w:p>
    <w:p w14:paraId="09D45444" w14:textId="738868C5" w:rsidR="00C64FA4" w:rsidRPr="001679C4" w:rsidDel="003066FB" w:rsidRDefault="00C64FA4" w:rsidP="00C64FA4">
      <w:pPr>
        <w:pStyle w:val="B10"/>
      </w:pPr>
      <w:r w:rsidDel="003066FB">
        <w:t>-</w:t>
      </w:r>
      <w:r w:rsidDel="003066FB">
        <w:tab/>
        <w:t xml:space="preserve">The 5GMS Service Access Information </w:t>
      </w:r>
      <w:commentRangeStart w:id="80"/>
      <w:commentRangeStart w:id="81"/>
      <w:r w:rsidDel="003066FB">
        <w:t xml:space="preserve">is extended </w:t>
      </w:r>
      <w:commentRangeEnd w:id="80"/>
      <w:r w:rsidR="00892FE5">
        <w:rPr>
          <w:rStyle w:val="CommentReference"/>
        </w:rPr>
        <w:commentReference w:id="80"/>
      </w:r>
      <w:commentRangeEnd w:id="81"/>
      <w:r w:rsidR="005B07C0">
        <w:rPr>
          <w:rStyle w:val="CommentReference"/>
        </w:rPr>
        <w:commentReference w:id="81"/>
      </w:r>
      <w:r w:rsidDel="003066FB">
        <w:t xml:space="preserve">to include the relevant information of the </w:t>
      </w:r>
      <w:proofErr w:type="spellStart"/>
      <w:r w:rsidDel="003066FB">
        <w:t>eMBMS</w:t>
      </w:r>
      <w:proofErr w:type="spellEnd"/>
      <w:r w:rsidDel="003066FB">
        <w:t xml:space="preserve"> Service Announcement in order to bootstrap reception of the MBMS service, typically </w:t>
      </w:r>
      <w:ins w:id="82" w:author="Thomas Stockhammer" w:date="2021-12-07T17:39:00Z">
        <w:r w:rsidR="006C3B6A">
          <w:t xml:space="preserve">via </w:t>
        </w:r>
      </w:ins>
      <w:r w:rsidDel="003066FB">
        <w:t>a service identifier</w:t>
      </w:r>
      <w:ins w:id="83" w:author="Thomas Stockhammer" w:date="2021-12-07T17:39:00Z">
        <w:r w:rsidR="00FE02A1">
          <w:t xml:space="preserve"> (i.e., the </w:t>
        </w:r>
        <w:proofErr w:type="spellStart"/>
        <w:r w:rsidR="00FE02A1" w:rsidRPr="00DD30BB">
          <w:rPr>
            <w:rStyle w:val="Codechar"/>
            <w:rFonts w:ascii="Courier New" w:hAnsi="Courier New" w:cs="Courier New"/>
            <w:b/>
            <w:i w:val="0"/>
            <w:iCs/>
          </w:rPr>
          <w:t>serviceId</w:t>
        </w:r>
        <w:proofErr w:type="spellEnd"/>
        <w:r w:rsidR="00FE02A1" w:rsidRPr="00C720CA">
          <w:t xml:space="preserve"> </w:t>
        </w:r>
        <w:r w:rsidR="00FE02A1">
          <w:t xml:space="preserve">attribute of the </w:t>
        </w:r>
        <w:proofErr w:type="spellStart"/>
        <w:r w:rsidR="00FE02A1" w:rsidRPr="00DD30BB">
          <w:rPr>
            <w:rStyle w:val="Codechar"/>
            <w:rFonts w:ascii="Courier New" w:hAnsi="Courier New" w:cs="Courier New"/>
            <w:i w:val="0"/>
            <w:iCs/>
          </w:rPr>
          <w:t>bundleDescription.userServiceDescription</w:t>
        </w:r>
        <w:proofErr w:type="spellEnd"/>
        <w:r w:rsidR="00FE02A1">
          <w:t xml:space="preserve"> element of the USD – see TS</w:t>
        </w:r>
      </w:ins>
      <w:ins w:id="84" w:author="Richard Bradbury (further revisions)" w:date="2021-12-07T18:11:00Z">
        <w:r w:rsidR="000643D0">
          <w:t> </w:t>
        </w:r>
      </w:ins>
      <w:ins w:id="85" w:author="Thomas Stockhammer" w:date="2021-12-07T17:39:00Z">
        <w:r w:rsidR="00FE02A1">
          <w:t>26.346</w:t>
        </w:r>
      </w:ins>
      <w:ins w:id="86" w:author="Richard Bradbury (further revisions)" w:date="2021-12-07T18:11:00Z">
        <w:r w:rsidR="000643D0">
          <w:t> </w:t>
        </w:r>
      </w:ins>
      <w:ins w:id="87" w:author="Thomas Stockhammer" w:date="2021-12-07T17:39:00Z">
        <w:r w:rsidR="00FE02A1">
          <w:t>[19])</w:t>
        </w:r>
      </w:ins>
      <w:r w:rsidDel="003066FB">
        <w:t>. This is passed by the Media Session Handler to the MBMS Client via reference point MBMS-API-C</w:t>
      </w:r>
      <w:r w:rsidDel="003066FB">
        <w:rPr>
          <w:lang w:eastAsia="zh-CN"/>
        </w:rPr>
        <w:t xml:space="preserve"> [17]</w:t>
      </w:r>
      <w:r w:rsidDel="003066FB">
        <w:t>.</w:t>
      </w:r>
      <w:ins w:id="88" w:author="Thomas Stockhammer" w:date="2021-12-07T21:32:00Z">
        <w:r w:rsidR="005B07C0">
          <w:t xml:space="preserve"> When this information is present i</w:t>
        </w:r>
      </w:ins>
      <w:ins w:id="89" w:author="Thomas Stockhammer" w:date="2021-12-07T21:33:00Z">
        <w:r w:rsidR="005B07C0">
          <w:t xml:space="preserve">n the Service Access Information and </w:t>
        </w:r>
        <w:del w:id="90" w:author="Richard Bradbury (further revisions)" w:date="2021-12-08T10:42:00Z">
          <w:r w:rsidR="005B07C0" w:rsidDel="004508F7">
            <w:delText xml:space="preserve">the </w:delText>
          </w:r>
        </w:del>
        <w:r w:rsidR="005B07C0">
          <w:t>when the UE is MBMS</w:t>
        </w:r>
      </w:ins>
      <w:ins w:id="91" w:author="Richard Bradbury (further revisions)" w:date="2021-12-08T10:42:00Z">
        <w:r w:rsidR="004508F7">
          <w:t>-</w:t>
        </w:r>
      </w:ins>
      <w:ins w:id="92" w:author="Thomas Stockhammer" w:date="2021-12-07T21:33:00Z">
        <w:r w:rsidR="005B07C0">
          <w:t>capable, the 5GMSd</w:t>
        </w:r>
      </w:ins>
      <w:ins w:id="93" w:author="Richard Bradbury (further revisions)" w:date="2021-12-08T10:42:00Z">
        <w:r w:rsidR="004508F7">
          <w:t> C</w:t>
        </w:r>
      </w:ins>
      <w:ins w:id="94" w:author="Thomas Stockhammer" w:date="2021-12-07T21:33:00Z">
        <w:r w:rsidR="005B07C0">
          <w:t>lient shall invoke the MBMS</w:t>
        </w:r>
      </w:ins>
      <w:ins w:id="95" w:author="Richard Bradbury (further revisions)" w:date="2021-12-08T10:42:00Z">
        <w:r w:rsidR="004508F7">
          <w:t> C</w:t>
        </w:r>
      </w:ins>
      <w:ins w:id="96" w:author="Thomas Stockhammer" w:date="2021-12-07T21:33:00Z">
        <w:r w:rsidR="005B07C0">
          <w:t xml:space="preserve">lient </w:t>
        </w:r>
        <w:del w:id="97" w:author="Richard Bradbury (further revisions)" w:date="2021-12-08T10:42:00Z">
          <w:r w:rsidR="005B07C0" w:rsidDel="004508F7">
            <w:delText>and</w:delText>
          </w:r>
        </w:del>
      </w:ins>
      <w:ins w:id="98" w:author="Richard Bradbury (further revisions)" w:date="2021-12-08T10:42:00Z">
        <w:r w:rsidR="004508F7">
          <w:t>to</w:t>
        </w:r>
      </w:ins>
      <w:ins w:id="99" w:author="Thomas Stockhammer" w:date="2021-12-07T21:33:00Z">
        <w:r w:rsidR="005B07C0">
          <w:t xml:space="preserve"> initiate </w:t>
        </w:r>
        <w:del w:id="100" w:author="Richard Bradbury (further revisions)" w:date="2021-12-08T10:43:00Z">
          <w:r w:rsidR="005B07C0" w:rsidDel="004508F7">
            <w:delText>the request for</w:delText>
          </w:r>
        </w:del>
      </w:ins>
      <w:ins w:id="101" w:author="Richard Bradbury (further revisions)" w:date="2021-12-08T10:43:00Z">
        <w:r w:rsidR="004508F7">
          <w:t>reception of</w:t>
        </w:r>
      </w:ins>
      <w:ins w:id="102" w:author="Thomas Stockhammer" w:date="2021-12-07T21:33:00Z">
        <w:r w:rsidR="005B07C0">
          <w:t xml:space="preserve"> the </w:t>
        </w:r>
      </w:ins>
      <w:ins w:id="103" w:author="Richard Bradbury (further revisions)" w:date="2021-12-08T10:43:00Z">
        <w:r w:rsidR="004508F7">
          <w:t>correspo</w:t>
        </w:r>
      </w:ins>
      <w:ins w:id="104" w:author="Richard Bradbury (further revisions)" w:date="2021-12-08T10:44:00Z">
        <w:r w:rsidR="004508F7">
          <w:t>nding</w:t>
        </w:r>
      </w:ins>
      <w:ins w:id="105" w:author="Richard Bradbury (further revisions)" w:date="2021-12-08T10:43:00Z">
        <w:r w:rsidR="004508F7">
          <w:t xml:space="preserve"> MBMS User S</w:t>
        </w:r>
      </w:ins>
      <w:ins w:id="106" w:author="Thomas Stockhammer" w:date="2021-12-07T21:33:00Z">
        <w:r w:rsidR="005B07C0">
          <w:t>ervice.</w:t>
        </w:r>
      </w:ins>
    </w:p>
    <w:p w14:paraId="7BC317BA" w14:textId="12E98F76" w:rsidR="00C64FA4" w:rsidDel="003066FB" w:rsidRDefault="00C64FA4" w:rsidP="004508F7">
      <w:pPr>
        <w:pStyle w:val="Heading3"/>
      </w:pPr>
      <w:r w:rsidDel="003066FB">
        <w:t>[4.5.3</w:t>
      </w:r>
      <w:r w:rsidDel="003066FB">
        <w:tab/>
        <w:t>Extensions of MBMS reference points and interfaces</w:t>
      </w:r>
    </w:p>
    <w:p w14:paraId="06723C6D" w14:textId="0F30AAA7" w:rsidR="00C64FA4" w:rsidDel="003066FB" w:rsidRDefault="00C64FA4" w:rsidP="00C64FA4">
      <w:pPr>
        <w:pStyle w:val="Heading4"/>
      </w:pPr>
      <w:r w:rsidDel="003066FB">
        <w:t>4.5.3.1</w:t>
      </w:r>
      <w:r w:rsidDel="003066FB">
        <w:tab/>
        <w:t>Extensions of User Service Announcement</w:t>
      </w:r>
    </w:p>
    <w:p w14:paraId="6784CCD4" w14:textId="40EEF8D2" w:rsidR="00C64FA4" w:rsidDel="003066FB" w:rsidRDefault="00C64FA4" w:rsidP="00C64FA4">
      <w:pPr>
        <w:keepNext/>
      </w:pPr>
      <w:r w:rsidDel="003066FB">
        <w:t>The MBMS User Service Announcement is extended as follows (see also clause </w:t>
      </w:r>
      <w:r w:rsidRPr="00422A16" w:rsidDel="003066FB">
        <w:rPr>
          <w:highlight w:val="yellow"/>
        </w:rPr>
        <w:t>X</w:t>
      </w:r>
      <w:r w:rsidDel="003066FB">
        <w:t xml:space="preserve"> of TS 26.346) to advertise the availability of 5GMS content delivered via </w:t>
      </w:r>
      <w:proofErr w:type="spellStart"/>
      <w:r w:rsidDel="003066FB">
        <w:t>eMBMS</w:t>
      </w:r>
      <w:proofErr w:type="spellEnd"/>
      <w:r w:rsidDel="003066FB">
        <w:t>:</w:t>
      </w:r>
    </w:p>
    <w:p w14:paraId="6CB2D9CC" w14:textId="7F3B63B7" w:rsidR="00C64FA4" w:rsidDel="003066FB" w:rsidRDefault="00C64FA4" w:rsidP="00C64FA4">
      <w:pPr>
        <w:pStyle w:val="B10"/>
        <w:numPr>
          <w:ilvl w:val="0"/>
          <w:numId w:val="74"/>
        </w:numPr>
      </w:pPr>
      <w:bookmarkStart w:id="107" w:name="_Hlk89794255"/>
      <w:commentRangeStart w:id="108"/>
      <w:commentRangeStart w:id="109"/>
      <w:r w:rsidDel="003066FB">
        <w:t xml:space="preserve">The content is </w:t>
      </w:r>
      <w:proofErr w:type="spellStart"/>
      <w:r w:rsidDel="003066FB">
        <w:t>signaled</w:t>
      </w:r>
      <w:proofErr w:type="spellEnd"/>
      <w:r w:rsidDel="003066FB">
        <w:t xml:space="preserve"> to be 5GMS content.</w:t>
      </w:r>
      <w:bookmarkEnd w:id="107"/>
      <w:commentRangeEnd w:id="108"/>
      <w:r w:rsidR="00892FE5">
        <w:rPr>
          <w:rStyle w:val="CommentReference"/>
        </w:rPr>
        <w:commentReference w:id="108"/>
      </w:r>
      <w:commentRangeEnd w:id="109"/>
      <w:r w:rsidR="005B07C0">
        <w:rPr>
          <w:rStyle w:val="CommentReference"/>
        </w:rPr>
        <w:commentReference w:id="109"/>
      </w:r>
    </w:p>
    <w:p w14:paraId="245A5FD2" w14:textId="15C0C94A" w:rsidR="00C64FA4" w:rsidRPr="008052DE" w:rsidDel="003066FB" w:rsidRDefault="00C64FA4" w:rsidP="00C64FA4">
      <w:pPr>
        <w:pStyle w:val="B10"/>
        <w:ind w:left="0" w:firstLine="0"/>
      </w:pPr>
      <w:r w:rsidDel="003066FB">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 xml:space="preserve">5GMS via </w:t>
      </w:r>
      <w:proofErr w:type="spellStart"/>
      <w:r>
        <w:t>eMBMS</w:t>
      </w:r>
      <w:proofErr w:type="spellEnd"/>
    </w:p>
    <w:p w14:paraId="727C884D" w14:textId="77777777" w:rsidR="00C64FA4" w:rsidRDefault="00C64FA4" w:rsidP="00C64FA4">
      <w:pPr>
        <w:pStyle w:val="Heading3"/>
      </w:pPr>
      <w:r>
        <w:t>5.10.1</w:t>
      </w:r>
      <w:r>
        <w:tab/>
        <w:t>General</w:t>
      </w:r>
    </w:p>
    <w:p w14:paraId="2E85E6A3" w14:textId="4DFFE184" w:rsidR="00C64FA4" w:rsidRPr="004B174E" w:rsidRDefault="00C64FA4" w:rsidP="00C64FA4">
      <w:r>
        <w:t>This clause defines pr</w:t>
      </w:r>
      <w:del w:id="110" w:author="Thomas Stockhammer" w:date="2021-12-02T14:23:00Z">
        <w:r w:rsidDel="00585A00">
          <w:delText>c</w:delText>
        </w:r>
      </w:del>
      <w:r>
        <w:t>o</w:t>
      </w:r>
      <w:ins w:id="111" w:author="Thomas Stockhammer" w:date="2021-12-02T14:23:00Z">
        <w:r w:rsidR="00585A00">
          <w:t>c</w:t>
        </w:r>
      </w:ins>
      <w:r>
        <w:t xml:space="preserve">edures for different use cases and scenarios when 5GMS is using </w:t>
      </w:r>
      <w:proofErr w:type="spellStart"/>
      <w:r>
        <w:t>eMBMS</w:t>
      </w:r>
      <w:proofErr w:type="spellEnd"/>
      <w:r>
        <w:t xml:space="preserve"> for delivery</w:t>
      </w:r>
      <w:ins w:id="112" w:author="Thomas Stockhammer" w:date="2021-12-02T14:23:00Z">
        <w:r w:rsidR="00585A00">
          <w:t xml:space="preserve"> as introduced in clause 4.5</w:t>
        </w:r>
      </w:ins>
      <w:ins w:id="113" w:author="Thomas Stockhammer" w:date="2021-12-02T14:27:00Z">
        <w:r w:rsidR="00DB6556">
          <w:t>. Different scenarios are introduced</w:t>
        </w:r>
      </w:ins>
      <w:r>
        <w:t>.</w:t>
      </w:r>
    </w:p>
    <w:p w14:paraId="61EDCE02" w14:textId="1BE9191F" w:rsidR="00C64FA4" w:rsidRDefault="00C64FA4" w:rsidP="00C64FA4">
      <w:pPr>
        <w:pStyle w:val="Heading3"/>
      </w:pPr>
      <w:r>
        <w:lastRenderedPageBreak/>
        <w:t>5.10.2</w:t>
      </w:r>
      <w:r>
        <w:tab/>
        <w:t xml:space="preserve">Procedures for 5GMS content delivered exclusively via </w:t>
      </w:r>
      <w:proofErr w:type="spellStart"/>
      <w:r>
        <w:t>eMBMS</w:t>
      </w:r>
      <w:proofErr w:type="spellEnd"/>
    </w:p>
    <w:p w14:paraId="53A26D14" w14:textId="31A5755B" w:rsidR="0070740A" w:rsidDel="00A63896" w:rsidRDefault="004D5DC8" w:rsidP="005351C6">
      <w:pPr>
        <w:pStyle w:val="Heading4"/>
        <w:rPr>
          <w:ins w:id="114" w:author="Thomas Stockhammer" w:date="2021-12-02T14:27:00Z"/>
          <w:del w:id="115" w:author="Richard Bradbury (further revisions)" w:date="2021-12-07T13:38:00Z"/>
        </w:rPr>
      </w:pPr>
      <w:ins w:id="116" w:author="Thomas Stockhammer" w:date="2021-12-02T14:26:00Z">
        <w:del w:id="117" w:author="Richard Bradbury (further revisions)" w:date="2021-12-07T13:38:00Z">
          <w:r w:rsidDel="00A63896">
            <w:delText>5.10.2.1</w:delText>
          </w:r>
          <w:r w:rsidDel="00A63896">
            <w:tab/>
            <w:delText>Description</w:delText>
          </w:r>
        </w:del>
      </w:ins>
    </w:p>
    <w:p w14:paraId="5588910D" w14:textId="4DCD0B58" w:rsidR="00DB6556" w:rsidRPr="00DB6556" w:rsidRDefault="00DB6556" w:rsidP="00D9234B">
      <w:pPr>
        <w:keepNext/>
        <w:rPr>
          <w:ins w:id="118" w:author="Thomas Stockhammer" w:date="2021-12-02T14:26:00Z"/>
        </w:rPr>
      </w:pPr>
      <w:ins w:id="119" w:author="Thomas Stockhammer" w:date="2021-12-02T14:2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using M4d, but only MBMS User Services.</w:t>
        </w:r>
      </w:ins>
      <w:ins w:id="120" w:author="Thomas Stockhammer" w:date="2021-12-02T14:28:00Z">
        <w:r w:rsidR="00111708">
          <w:t xml:space="preserve"> </w:t>
        </w:r>
      </w:ins>
      <w:ins w:id="121" w:author="Thomas Stockhammer" w:date="2021-12-02T14:29:00Z">
        <w:r w:rsidR="00111708">
          <w:t>5GMS acts as an MBMS-aware application.</w:t>
        </w:r>
      </w:ins>
    </w:p>
    <w:p w14:paraId="271EC13A" w14:textId="01BC59FF" w:rsidR="004D5DC8" w:rsidDel="00A63896" w:rsidRDefault="004D5DC8" w:rsidP="00A63896">
      <w:pPr>
        <w:pStyle w:val="Heading4"/>
        <w:rPr>
          <w:ins w:id="122" w:author="Thomas Stockhammer" w:date="2021-12-02T14:26:00Z"/>
          <w:del w:id="123" w:author="Richard Bradbury (further revisions)" w:date="2021-12-07T13:38:00Z"/>
        </w:rPr>
      </w:pPr>
      <w:ins w:id="124" w:author="Thomas Stockhammer" w:date="2021-12-02T14:26:00Z">
        <w:del w:id="125" w:author="Richard Bradbury (further revisions)" w:date="2021-12-07T13:38:00Z">
          <w:r w:rsidDel="00A63896">
            <w:delText>5.10.2.</w:delText>
          </w:r>
        </w:del>
      </w:ins>
      <w:ins w:id="126" w:author="Thomas Stockhammer" w:date="2021-12-02T14:27:00Z">
        <w:del w:id="127" w:author="Richard Bradbury (further revisions)" w:date="2021-12-07T13:38:00Z">
          <w:r w:rsidR="005351C6" w:rsidDel="00A63896">
            <w:delText>2</w:delText>
          </w:r>
        </w:del>
      </w:ins>
      <w:ins w:id="128" w:author="Thomas Stockhammer" w:date="2021-12-02T14:26:00Z">
        <w:del w:id="129" w:author="Richard Bradbury (further revisions)" w:date="2021-12-07T13:38:00Z">
          <w:r w:rsidDel="00A63896">
            <w:tab/>
            <w:delText>Procedures</w:delText>
          </w:r>
        </w:del>
      </w:ins>
    </w:p>
    <w:p w14:paraId="5C825D0F" w14:textId="6B3D75D0" w:rsidR="00B3424E" w:rsidRPr="00B3424E" w:rsidRDefault="00C64FA4" w:rsidP="00B3424E">
      <w:pPr>
        <w:rPr>
          <w:ins w:id="130" w:author="Thomas Stockhammer" w:date="2021-12-02T14:26:00Z"/>
        </w:rPr>
      </w:pPr>
      <w:r>
        <w:t>The call flow in Figure 5.10.2</w:t>
      </w:r>
      <w:ins w:id="131" w:author="Thomas Stockhammer" w:date="2021-12-02T14:29:00Z">
        <w:r w:rsidR="00111708">
          <w:t>.1</w:t>
        </w:r>
      </w:ins>
      <w:r>
        <w:noBreakHyphen/>
        <w:t xml:space="preserve">1 extends </w:t>
      </w:r>
      <w:del w:id="132" w:author="Thomas Stockhammer" w:date="2021-12-02T14:29:00Z">
        <w:r w:rsidDel="00146C7D">
          <w:delText xml:space="preserve">that </w:delText>
        </w:r>
      </w:del>
      <w:ins w:id="133" w:author="Thomas Stockhammer" w:date="2021-12-02T14:29:00Z">
        <w:r w:rsidR="00146C7D">
          <w:t xml:space="preserve">the call flow </w:t>
        </w:r>
      </w:ins>
      <w:r>
        <w:t xml:space="preserve">defined in clause 5.3.2 to address the delivery of 5GMS media data exclusively via </w:t>
      </w:r>
      <w:proofErr w:type="spellStart"/>
      <w:r>
        <w:t>eMBMS</w:t>
      </w:r>
      <w:proofErr w:type="spellEnd"/>
      <w:del w:id="134" w:author="Thomas Stockhammer" w:date="2021-12-02T14:29:00Z">
        <w:r w:rsidDel="00146C7D">
          <w:delText>, i.e. media content is not using M4d, but only MBMS User Services</w:delText>
        </w:r>
      </w:del>
      <w:r>
        <w:t>.</w:t>
      </w:r>
      <w:ins w:id="135" w:author="Thomas Stockhammer" w:date="2021-12-02T14:29:00Z">
        <w:r w:rsidR="00146C7D">
          <w:t xml:space="preserve"> The extensi</w:t>
        </w:r>
      </w:ins>
      <w:ins w:id="136" w:author="Thomas Stockhammer" w:date="2021-12-02T14:30:00Z">
        <w:r w:rsidR="00146C7D">
          <w:t xml:space="preserve">ons are </w:t>
        </w:r>
        <w:del w:id="137" w:author="Richard Bradbury (further revisions)" w:date="2021-12-07T18:46:00Z">
          <w:r w:rsidR="00146C7D" w:rsidDel="00FB35C7">
            <w:delText>provided</w:delText>
          </w:r>
        </w:del>
      </w:ins>
      <w:ins w:id="138" w:author="Richard Bradbury (further revisions)" w:date="2021-12-07T18:46:00Z">
        <w:r w:rsidR="00FB35C7">
          <w:t>indicated</w:t>
        </w:r>
      </w:ins>
      <w:ins w:id="139" w:author="Thomas Stockhammer" w:date="2021-12-02T14:30:00Z">
        <w:r w:rsidR="00146C7D">
          <w:t xml:space="preserve"> in bold.</w:t>
        </w:r>
      </w:ins>
    </w:p>
    <w:p w14:paraId="0D734926" w14:textId="1537FD85" w:rsidR="00C64FA4" w:rsidRPr="00DF1078" w:rsidRDefault="00FB209A" w:rsidP="00C64FA4">
      <w:pPr>
        <w:keepLines/>
        <w:spacing w:after="240"/>
        <w:jc w:val="center"/>
        <w:rPr>
          <w:rFonts w:ascii="Arial" w:hAnsi="Arial"/>
          <w:b/>
        </w:rPr>
      </w:pPr>
      <w:del w:id="140" w:author="Richard Bradbury (further revisions)" w:date="2021-12-07T13:39:00Z">
        <w:r w:rsidDel="00D9234B">
          <w:object w:dxaOrig="18540" w:dyaOrig="16935" w14:anchorId="0ABECC75">
            <v:shape id="_x0000_i1026" type="#_x0000_t75" style="width:451.5pt;height:409.5pt" o:ole="">
              <v:imagedata r:id="rId22" o:title=""/>
            </v:shape>
            <o:OLEObject Type="Embed" ProgID="Mscgen.Chart" ShapeID="_x0000_i1026" DrawAspect="Content" ObjectID="_1700465641" r:id="rId23"/>
          </w:object>
        </w:r>
      </w:del>
      <w:ins w:id="141" w:author="Richard Bradbury (further revisions)" w:date="2021-12-07T13:39:00Z">
        <w:r w:rsidR="00C96F14">
          <w:object w:dxaOrig="17640" w:dyaOrig="20640" w14:anchorId="091E8FED">
            <v:shape id="_x0000_i1027" type="#_x0000_t75" style="width:462.75pt;height:535.5pt" o:ole="">
              <v:imagedata r:id="rId24" o:title=""/>
            </v:shape>
            <o:OLEObject Type="Embed" ProgID="Mscgen.Chart" ShapeID="_x0000_i1027" DrawAspect="Content" ObjectID="_1700465642" r:id="rId25"/>
          </w:object>
        </w:r>
      </w:ins>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p>
    <w:p w14:paraId="4DEBAC50" w14:textId="39D27430" w:rsidR="00C64FA4" w:rsidRPr="00DF1078" w:rsidRDefault="00C64FA4" w:rsidP="00C64FA4">
      <w:pPr>
        <w:keepNext/>
      </w:pPr>
      <w:r w:rsidRPr="00DF1078">
        <w:t>Prerequisites</w:t>
      </w:r>
      <w:ins w:id="142" w:author="Thomas Stockhammer" w:date="2021-12-07T17:12:00Z">
        <w:r w:rsidR="00317ADD">
          <w:t xml:space="preserve"> (step 0)</w:t>
        </w:r>
      </w:ins>
      <w:r w:rsidRPr="00DF1078">
        <w:t>:</w:t>
      </w:r>
    </w:p>
    <w:p w14:paraId="653E53A6" w14:textId="4DC4A9C0" w:rsidR="00C64FA4" w:rsidRDefault="00C64FA4" w:rsidP="00C64FA4">
      <w:pPr>
        <w:pStyle w:val="B10"/>
        <w:keepNext/>
      </w:pPr>
      <w:r w:rsidRPr="00DF1078">
        <w:t>-</w:t>
      </w:r>
      <w:r w:rsidRPr="00DF1078">
        <w:tab/>
        <w:t>The 5GMSd Application Provider has provisioned the 5G Media Streaming System</w:t>
      </w:r>
      <w:ins w:id="143" w:author="Richard Bradbury (further revisions)" w:date="2021-12-07T18:22:00Z">
        <w:r w:rsidR="00E4422E">
          <w:t>,</w:t>
        </w:r>
      </w:ins>
      <w:r w:rsidRPr="00DF1078">
        <w:t xml:space="preserve"> </w:t>
      </w:r>
      <w:del w:id="144" w:author="Richard Bradbury (further revisions)" w:date="2021-12-07T18:22:00Z">
        <w:r w:rsidRPr="00DF1078" w:rsidDel="00E4422E">
          <w:delText>and has set</w:delText>
        </w:r>
        <w:r w:rsidDel="00E4422E">
          <w:delText xml:space="preserve"> </w:delText>
        </w:r>
        <w:r w:rsidRPr="00DF1078" w:rsidDel="00E4422E">
          <w:delText>up</w:delText>
        </w:r>
      </w:del>
      <w:ins w:id="145" w:author="Richard Bradbury (further revisions)" w:date="2021-12-07T18:22:00Z">
        <w:r w:rsidR="00E4422E">
          <w:t>including</w:t>
        </w:r>
      </w:ins>
      <w:r w:rsidRPr="00DF1078">
        <w:t xml:space="preserve"> content ingest</w:t>
      </w:r>
      <w:ins w:id="146" w:author="Richard Bradbury (further revisions)" w:date="2021-12-07T18:22:00Z">
        <w:r w:rsidR="00E4422E">
          <w:t xml:space="preserve"> </w:t>
        </w:r>
        <w:r w:rsidR="00E4422E" w:rsidRPr="00E4422E">
          <w:rPr>
            <w:b/>
            <w:bCs/>
          </w:rPr>
          <w:t xml:space="preserve">and the permission to distribute </w:t>
        </w:r>
      </w:ins>
      <w:ins w:id="147" w:author="Richard Bradbury (further revisions)" w:date="2021-12-07T18:26:00Z">
        <w:r w:rsidR="00535DB4">
          <w:rPr>
            <w:b/>
            <w:bCs/>
          </w:rPr>
          <w:t>5GMS</w:t>
        </w:r>
      </w:ins>
      <w:ins w:id="148" w:author="Richard Bradbury (further revisions)" w:date="2021-12-07T18:22:00Z">
        <w:r w:rsidR="00E4422E" w:rsidRPr="00E4422E">
          <w:rPr>
            <w:b/>
            <w:bCs/>
          </w:rPr>
          <w:t xml:space="preserve"> content via </w:t>
        </w:r>
        <w:proofErr w:type="spellStart"/>
        <w:r w:rsidR="00E4422E" w:rsidRPr="00E4422E">
          <w:rPr>
            <w:b/>
            <w:bCs/>
          </w:rPr>
          <w:t>eMBMS</w:t>
        </w:r>
      </w:ins>
      <w:proofErr w:type="spellEnd"/>
      <w:r w:rsidRPr="00DF1078">
        <w:t>.</w:t>
      </w:r>
    </w:p>
    <w:p w14:paraId="231BF84C" w14:textId="268A106D" w:rsidR="00C64FA4" w:rsidRPr="00E65522" w:rsidRDefault="00C64FA4" w:rsidP="00C2586F">
      <w:pPr>
        <w:pStyle w:val="B10"/>
      </w:pPr>
      <w:r>
        <w:t xml:space="preserve">- </w:t>
      </w:r>
      <w:r>
        <w:tab/>
      </w:r>
      <w:r w:rsidRPr="00535DB4">
        <w:rPr>
          <w:b/>
          <w:bCs/>
        </w:rPr>
        <w:t>The 5GMS AF has informed the BM-SC about the availability of 5GMS content</w:t>
      </w:r>
      <w:ins w:id="149" w:author="Richard Bradbury (further revisions)" w:date="2021-12-07T18:39:00Z">
        <w:r w:rsidR="007C5545" w:rsidRPr="007C5545">
          <w:t xml:space="preserve"> by provisioning an MBMS service</w:t>
        </w:r>
      </w:ins>
      <w:ins w:id="150"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w:t>
        </w:r>
        <w:proofErr w:type="spellStart"/>
        <w:r w:rsidR="0003433B" w:rsidRPr="0003433B" w:rsidDel="003066FB">
          <w:rPr>
            <w:b/>
            <w:bCs/>
          </w:rPr>
          <w:t>eMBMS</w:t>
        </w:r>
        <w:proofErr w:type="spellEnd"/>
        <w:r w:rsidR="0003433B" w:rsidRPr="0003433B" w:rsidDel="003066FB">
          <w:rPr>
            <w:b/>
            <w:bCs/>
          </w:rPr>
          <w:t xml:space="preserve"> Service Announcement </w:t>
        </w:r>
        <w:r w:rsidR="0003433B" w:rsidRPr="0003433B">
          <w:rPr>
            <w:b/>
            <w:bCs/>
          </w:rPr>
          <w:t>(such as the MBMS service identifier)</w:t>
        </w:r>
      </w:ins>
      <w:r w:rsidRPr="00535DB4">
        <w:rPr>
          <w:b/>
          <w:bCs/>
        </w:rPr>
        <w:t>.</w:t>
      </w:r>
    </w:p>
    <w:p w14:paraId="03115228" w14:textId="77777777"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4A897424" w14:textId="6EA67D15" w:rsidR="00C64FA4" w:rsidDel="00317ADD" w:rsidRDefault="00C64FA4" w:rsidP="00C64FA4">
      <w:pPr>
        <w:pStyle w:val="B10"/>
        <w:rPr>
          <w:del w:id="151" w:author="Thomas Stockhammer" w:date="2021-12-07T17:12:00Z"/>
        </w:rPr>
      </w:pPr>
      <w:del w:id="152" w:author="Thomas Stockhammer" w:date="2021-12-07T17:12:00Z">
        <w:r w:rsidDel="00317ADD">
          <w:delText>-</w:delText>
        </w:r>
        <w:r w:rsidDel="00317ADD">
          <w:tab/>
          <w:delText>The BM</w:delText>
        </w:r>
        <w:r w:rsidDel="00317ADD">
          <w:noBreakHyphen/>
          <w:delText>SC is pushing</w:delText>
        </w:r>
      </w:del>
      <w:ins w:id="153" w:author="Richard Bradbury (further revisions)" w:date="2021-12-07T14:08:00Z">
        <w:del w:id="154" w:author="Thomas Stockhammer" w:date="2021-12-07T17:12:00Z">
          <w:r w:rsidR="0011402B" w:rsidDel="00317ADD">
            <w:delText>delivering</w:delText>
          </w:r>
        </w:del>
      </w:ins>
      <w:del w:id="155" w:author="Thomas Stockhammer" w:date="2021-12-07T17:12:00Z">
        <w:r w:rsidDel="00317ADD">
          <w:delText xml:space="preserve"> content</w:delText>
        </w:r>
      </w:del>
      <w:ins w:id="156" w:author="Richard Bradbury (further revisions)" w:date="2021-12-07T14:07:00Z">
        <w:del w:id="157" w:author="Thomas Stockhammer" w:date="2021-12-07T17:12:00Z">
          <w:r w:rsidR="0011402B" w:rsidDel="00317ADD">
            <w:delText xml:space="preserve"> </w:delText>
          </w:r>
        </w:del>
      </w:ins>
      <w:ins w:id="158" w:author="Richard Bradbury (further revisions)" w:date="2021-12-07T14:08:00Z">
        <w:del w:id="159" w:author="Thomas Stockhammer" w:date="2021-12-07T17:12:00Z">
          <w:r w:rsidR="0011402B" w:rsidDel="00317ADD">
            <w:delText>on an</w:delText>
          </w:r>
        </w:del>
      </w:ins>
      <w:ins w:id="160" w:author="Richard Bradbury (further revisions)" w:date="2021-12-07T14:07:00Z">
        <w:del w:id="161" w:author="Thomas Stockhammer" w:date="2021-12-07T17:12:00Z">
          <w:r w:rsidR="0011402B" w:rsidDel="00317ADD">
            <w:delText xml:space="preserve"> MBM</w:delText>
          </w:r>
        </w:del>
      </w:ins>
      <w:ins w:id="162" w:author="Richard Bradbury (further revisions)" w:date="2021-12-07T14:08:00Z">
        <w:del w:id="163" w:author="Thomas Stockhammer" w:date="2021-12-07T17:12:00Z">
          <w:r w:rsidR="0011402B" w:rsidDel="00317ADD">
            <w:delText>S Bearer</w:delText>
          </w:r>
        </w:del>
      </w:ins>
      <w:del w:id="164" w:author="Thomas Stockhammer" w:date="2021-12-07T17:12:00Z">
        <w:r w:rsidDel="00317ADD">
          <w:delText>.</w:delText>
        </w:r>
      </w:del>
    </w:p>
    <w:p w14:paraId="163957FC" w14:textId="7C56C7C4" w:rsidR="00C64FA4" w:rsidRPr="00E65522" w:rsidRDefault="00C64FA4" w:rsidP="00C64FA4">
      <w:pPr>
        <w:pStyle w:val="B10"/>
      </w:pPr>
      <w:r>
        <w:lastRenderedPageBreak/>
        <w:t>-</w:t>
      </w:r>
      <w:r>
        <w:tab/>
        <w:t>The BM</w:t>
      </w:r>
      <w:r>
        <w:noBreakHyphen/>
        <w:t>SC has broadcast the MBMS Service Announcement</w:t>
      </w:r>
      <w:ins w:id="165"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166"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167" w:author="Richard Bradbury (further revisions)" w:date="2021-12-07T18:25:00Z">
        <w:r w:rsidR="00E4422E">
          <w:rPr>
            <w:b/>
            <w:bCs/>
          </w:rPr>
          <w:t>from</w:t>
        </w:r>
      </w:ins>
      <w:ins w:id="168" w:author="Richard Bradbury (further revisions)" w:date="2021-12-07T18:24:00Z">
        <w:r w:rsidR="00E4422E" w:rsidRPr="00E4422E" w:rsidDel="003066FB">
          <w:rPr>
            <w:b/>
            <w:bCs/>
          </w:rPr>
          <w:t xml:space="preserve"> the </w:t>
        </w:r>
        <w:proofErr w:type="spellStart"/>
        <w:r w:rsidR="00E4422E" w:rsidRPr="00E4422E" w:rsidDel="003066FB">
          <w:rPr>
            <w:b/>
            <w:bCs/>
          </w:rPr>
          <w:t>eMBMS</w:t>
        </w:r>
        <w:proofErr w:type="spellEnd"/>
        <w:r w:rsidR="00E4422E" w:rsidRPr="00E4422E" w:rsidDel="003066FB">
          <w:rPr>
            <w:b/>
            <w:bCs/>
          </w:rPr>
          <w:t xml:space="preserve"> Service Announcement </w:t>
        </w:r>
      </w:ins>
      <w:ins w:id="169" w:author="Richard Bradbury (further revisions)" w:date="2021-12-07T18:25:00Z">
        <w:r w:rsidR="00E4422E">
          <w:rPr>
            <w:b/>
            <w:bCs/>
          </w:rPr>
          <w:t xml:space="preserve">(such as the MBMS service identifier) </w:t>
        </w:r>
      </w:ins>
      <w:ins w:id="170" w:author="Richard Bradbury (further revisions)" w:date="2021-12-07T18:24:00Z">
        <w:r w:rsidR="00E4422E" w:rsidRPr="00E4422E" w:rsidDel="003066FB">
          <w:rPr>
            <w:b/>
            <w:bCs/>
          </w:rPr>
          <w:t>in order to bootstrap reception of the MBMS service</w:t>
        </w:r>
        <w:r w:rsidR="00E4422E" w:rsidRPr="00E4422E">
          <w:rPr>
            <w:b/>
            <w:bCs/>
          </w:rPr>
          <w:t>.</w:t>
        </w:r>
      </w:ins>
    </w:p>
    <w:p w14:paraId="7B0B69DA" w14:textId="10F41669" w:rsidR="000643D0" w:rsidRDefault="00C64FA4" w:rsidP="00C64FA4">
      <w:pPr>
        <w:pStyle w:val="B10"/>
        <w:rPr>
          <w:ins w:id="171" w:author="Richard Bradbury (further revisions)" w:date="2021-12-07T18:12:00Z"/>
          <w:b/>
          <w:bCs/>
        </w:rPr>
      </w:pPr>
      <w:r w:rsidRPr="0011402B">
        <w:rPr>
          <w:b/>
          <w:bCs/>
        </w:rPr>
        <w:t>5–</w:t>
      </w:r>
      <w:ins w:id="172" w:author="Thomas Stockhammer" w:date="2021-12-02T14:46:00Z">
        <w:r w:rsidR="00591F71" w:rsidRPr="0011402B">
          <w:rPr>
            <w:b/>
            <w:bCs/>
          </w:rPr>
          <w:t>11</w:t>
        </w:r>
      </w:ins>
      <w:del w:id="173" w:author="Thomas Stockhammer" w:date="2021-12-02T14:46:00Z">
        <w:r w:rsidRPr="0011402B" w:rsidDel="00591F71">
          <w:rPr>
            <w:b/>
            <w:bCs/>
          </w:rPr>
          <w:delText>9</w:delText>
        </w:r>
      </w:del>
      <w:r w:rsidRPr="0011402B">
        <w:rPr>
          <w:b/>
          <w:bCs/>
        </w:rPr>
        <w:t>:</w:t>
      </w:r>
      <w:ins w:id="174" w:author="Richard Bradbury (further revisions)" w:date="2021-12-07T18:19:00Z">
        <w:r w:rsidR="006F390E">
          <w:rPr>
            <w:b/>
            <w:bCs/>
          </w:rPr>
          <w:tab/>
        </w:r>
      </w:ins>
      <w:r w:rsidRPr="0011402B">
        <w:rPr>
          <w:b/>
          <w:bCs/>
        </w:rPr>
        <w:t>The Media Session Handler acts as an MBMS-Aware Application and initiates service acquisition. For details, see TS 26.347 [</w:t>
      </w:r>
      <w:del w:id="175" w:author="Richard Bradbury (further revisions)" w:date="2021-12-07T14:06:00Z">
        <w:r w:rsidRPr="0011402B" w:rsidDel="0011402B">
          <w:rPr>
            <w:b/>
            <w:bCs/>
          </w:rPr>
          <w:delText>15</w:delText>
        </w:r>
      </w:del>
      <w:ins w:id="176" w:author="Richard Bradbury (further revisions)" w:date="2021-12-07T14:06:00Z">
        <w:r w:rsidR="0011402B">
          <w:rPr>
            <w:b/>
            <w:bCs/>
          </w:rPr>
          <w:t>18</w:t>
        </w:r>
      </w:ins>
      <w:r w:rsidRPr="0011402B">
        <w:rPr>
          <w:b/>
          <w:bCs/>
        </w:rPr>
        <w:t>]. This establishes a transport session for the MPD and the Content.</w:t>
      </w:r>
    </w:p>
    <w:p w14:paraId="40B05DED" w14:textId="29210289" w:rsidR="00C64FA4" w:rsidRPr="000643D0" w:rsidRDefault="00245F1E" w:rsidP="000643D0">
      <w:pPr>
        <w:pStyle w:val="NO"/>
      </w:pPr>
      <w:ins w:id="177" w:author="Thomas Stockhammer" w:date="2021-12-07T17:24:00Z">
        <w:r w:rsidRPr="000643D0">
          <w:t>N</w:t>
        </w:r>
      </w:ins>
      <w:ins w:id="178" w:author="Richard Bradbury (further revisions)" w:date="2021-12-07T18:12:00Z">
        <w:r w:rsidR="000643D0" w:rsidRPr="000643D0">
          <w:t>OTE:</w:t>
        </w:r>
      </w:ins>
      <w:ins w:id="179" w:author="Richard Bradbury (further revisions)" w:date="2021-12-07T18:13:00Z">
        <w:r w:rsidR="000643D0">
          <w:tab/>
        </w:r>
      </w:ins>
      <w:ins w:id="180" w:author="Richard Bradbury (further revisions)" w:date="2021-12-07T18:12:00Z">
        <w:r w:rsidR="000643D0" w:rsidRPr="000643D0">
          <w:t>T</w:t>
        </w:r>
      </w:ins>
      <w:ins w:id="181" w:author="Thomas Stockhammer" w:date="2021-12-02T14:46:00Z">
        <w:r w:rsidR="00312ECC" w:rsidRPr="000643D0">
          <w:t>he MPD and Initialization Segment</w:t>
        </w:r>
      </w:ins>
      <w:ins w:id="182" w:author="Richard Bradbury (further revisions)" w:date="2021-12-07T14:09:00Z">
        <w:r w:rsidR="0011402B" w:rsidRPr="000643D0">
          <w:t>(s)</w:t>
        </w:r>
      </w:ins>
      <w:ins w:id="183" w:author="Thomas Stockhammer" w:date="2021-12-02T14:46:00Z">
        <w:r w:rsidR="00312ECC" w:rsidRPr="000643D0">
          <w:t xml:space="preserve"> are </w:t>
        </w:r>
      </w:ins>
      <w:ins w:id="184" w:author="Thomas Stockhammer" w:date="2021-12-07T17:24:00Z">
        <w:r w:rsidRPr="000643D0">
          <w:t>forwarded</w:t>
        </w:r>
        <w:r w:rsidR="00C7432E" w:rsidRPr="000643D0">
          <w:t xml:space="preserve"> by the MBMS </w:t>
        </w:r>
      </w:ins>
      <w:ins w:id="185" w:author="Richard Bradbury (further revisions)" w:date="2021-12-07T18:15:00Z">
        <w:r w:rsidR="000643D0">
          <w:t>C</w:t>
        </w:r>
      </w:ins>
      <w:ins w:id="186" w:author="Thomas Stockhammer" w:date="2021-12-07T17:24:00Z">
        <w:r w:rsidR="00C7432E" w:rsidRPr="000643D0">
          <w:t>lient</w:t>
        </w:r>
      </w:ins>
      <w:ins w:id="187" w:author="Thomas Stockhammer" w:date="2021-12-02T14:46:00Z">
        <w:r w:rsidR="00312ECC" w:rsidRPr="000643D0">
          <w:t xml:space="preserve"> </w:t>
        </w:r>
      </w:ins>
      <w:ins w:id="188" w:author="Thomas Stockhammer" w:date="2021-12-07T17:24:00Z">
        <w:r w:rsidR="00B9743C" w:rsidRPr="000643D0">
          <w:t xml:space="preserve">to the </w:t>
        </w:r>
      </w:ins>
      <w:ins w:id="189" w:author="Richard Bradbury (further revisions)" w:date="2021-12-07T14:20:00Z">
        <w:del w:id="190" w:author="Thomas Stockhammer" w:date="2021-12-07T17:25:00Z">
          <w:r w:rsidR="007B5BA9" w:rsidRPr="000643D0" w:rsidDel="00251E5D">
            <w:delText xml:space="preserve">proxy </w:delText>
          </w:r>
        </w:del>
      </w:ins>
      <w:ins w:id="191" w:author="Richard Bradbury (further revisions)" w:date="2021-12-07T14:09:00Z">
        <w:r w:rsidR="0011402B" w:rsidRPr="000643D0">
          <w:t>M</w:t>
        </w:r>
      </w:ins>
      <w:ins w:id="192" w:author="Thomas Stockhammer" w:date="2021-12-02T14:47:00Z">
        <w:r w:rsidR="00312ECC" w:rsidRPr="000643D0">
          <w:t xml:space="preserve">edia </w:t>
        </w:r>
      </w:ins>
      <w:ins w:id="193" w:author="Richard Bradbury (further revisions)" w:date="2021-12-07T14:09:00Z">
        <w:r w:rsidR="0011402B" w:rsidRPr="000643D0">
          <w:t>S</w:t>
        </w:r>
      </w:ins>
      <w:ins w:id="194" w:author="Thomas Stockhammer" w:date="2021-12-02T14:46:00Z">
        <w:r w:rsidR="00312ECC" w:rsidRPr="000643D0">
          <w:t xml:space="preserve">erver </w:t>
        </w:r>
      </w:ins>
      <w:ins w:id="195" w:author="Thomas Stockhammer" w:date="2021-12-07T17:25:00Z">
        <w:del w:id="196" w:author="Richard Bradbury (further revisions)" w:date="2021-12-07T18:17:00Z">
          <w:r w:rsidR="00251E5D" w:rsidRPr="000643D0" w:rsidDel="006F390E">
            <w:delText xml:space="preserve">in the UE </w:delText>
          </w:r>
        </w:del>
      </w:ins>
      <w:ins w:id="197" w:author="Thomas Stockhammer" w:date="2021-12-02T14:46:00Z">
        <w:del w:id="198" w:author="Richard Bradbury (further revisions)" w:date="2021-12-07T14:09:00Z">
          <w:r w:rsidR="00312ECC" w:rsidRPr="000643D0" w:rsidDel="0011402B">
            <w:delText>on</w:delText>
          </w:r>
        </w:del>
      </w:ins>
      <w:ins w:id="199" w:author="Thomas Stockhammer" w:date="2021-12-07T17:25:00Z">
        <w:del w:id="200" w:author="Richard Bradbury (further revisions)" w:date="2021-12-07T18:17:00Z">
          <w:r w:rsidR="00F544F7" w:rsidRPr="000643D0" w:rsidDel="006F390E">
            <w:delText>(</w:delText>
          </w:r>
        </w:del>
        <w:r w:rsidR="00F544F7" w:rsidRPr="000643D0">
          <w:t>to enable the</w:t>
        </w:r>
      </w:ins>
      <w:ins w:id="201" w:author="Richard Bradbury (further revisions)" w:date="2021-12-07T18:18:00Z">
        <w:r w:rsidR="006F390E">
          <w:t>ir</w:t>
        </w:r>
      </w:ins>
      <w:ins w:id="202" w:author="Thomas Stockhammer" w:date="2021-12-07T17:25:00Z">
        <w:r w:rsidR="00F544F7" w:rsidRPr="000643D0">
          <w:t xml:space="preserve"> </w:t>
        </w:r>
        <w:del w:id="203" w:author="Richard Bradbury (further revisions)" w:date="2021-12-07T18:18:00Z">
          <w:r w:rsidR="00F544F7" w:rsidRPr="000643D0" w:rsidDel="006F390E">
            <w:delText xml:space="preserve">Media Server to </w:delText>
          </w:r>
        </w:del>
        <w:r w:rsidR="00F544F7" w:rsidRPr="000643D0">
          <w:t>subsequent</w:t>
        </w:r>
        <w:del w:id="204" w:author="Richard Bradbury (further revisions)" w:date="2021-12-07T18:18:00Z">
          <w:r w:rsidR="00F544F7" w:rsidRPr="000643D0" w:rsidDel="006F390E">
            <w:delText>ly</w:delText>
          </w:r>
        </w:del>
        <w:r w:rsidR="00F544F7" w:rsidRPr="000643D0">
          <w:t xml:space="preserve"> deliver</w:t>
        </w:r>
      </w:ins>
      <w:ins w:id="205" w:author="Richard Bradbury (further revisions)" w:date="2021-12-07T18:18:00Z">
        <w:r w:rsidR="006F390E">
          <w:t>y</w:t>
        </w:r>
      </w:ins>
      <w:ins w:id="206" w:author="Thomas Stockhammer" w:date="2021-12-07T17:25:00Z">
        <w:r w:rsidR="00F544F7" w:rsidRPr="000643D0">
          <w:t xml:space="preserve"> </w:t>
        </w:r>
        <w:del w:id="207" w:author="Richard Bradbury (further revisions)" w:date="2021-12-07T18:18:00Z">
          <w:r w:rsidR="00F544F7" w:rsidRPr="000643D0" w:rsidDel="006F390E">
            <w:delText xml:space="preserve">the </w:delText>
          </w:r>
        </w:del>
        <w:del w:id="208" w:author="Richard Bradbury (further revisions)" w:date="2021-12-07T18:14:00Z">
          <w:r w:rsidR="00F544F7" w:rsidRPr="000643D0" w:rsidDel="000643D0">
            <w:delText xml:space="preserve">MPD, Intialization Segment(s) and Media Segments </w:delText>
          </w:r>
        </w:del>
        <w:r w:rsidR="00F544F7" w:rsidRPr="000643D0">
          <w:t>to the Media Player upon request</w:t>
        </w:r>
        <w:del w:id="209" w:author="Richard Bradbury (further revisions)" w:date="2021-12-07T18:17:00Z">
          <w:r w:rsidR="00F544F7" w:rsidRPr="000643D0" w:rsidDel="006F390E">
            <w:delText>) in steps</w:delText>
          </w:r>
        </w:del>
      </w:ins>
      <w:ins w:id="210" w:author="Richard Bradbury (further revisions)" w:date="2021-12-07T14:09:00Z">
        <w:del w:id="211" w:author="Thomas Stockhammer" w:date="2021-12-07T17:25:00Z">
          <w:r w:rsidR="0011402B" w:rsidRPr="000643D0" w:rsidDel="00F544F7">
            <w:delText>associated with</w:delText>
          </w:r>
        </w:del>
      </w:ins>
      <w:ins w:id="212" w:author="Richard Bradbury (further revisions)" w:date="2021-12-07T14:10:00Z">
        <w:del w:id="213" w:author="Thomas Stockhammer" w:date="2021-12-07T17:25:00Z">
          <w:r w:rsidR="0011402B" w:rsidRPr="000643D0" w:rsidDel="00F544F7">
            <w:delText>C</w:delText>
          </w:r>
        </w:del>
      </w:ins>
      <w:ins w:id="214" w:author="Thomas Stockhammer" w:date="2021-12-02T14:47:00Z">
        <w:r w:rsidR="00312ECC" w:rsidRPr="000643D0">
          <w:t>.</w:t>
        </w:r>
      </w:ins>
    </w:p>
    <w:p w14:paraId="491018A0" w14:textId="012D8910" w:rsidR="00C64FA4" w:rsidRDefault="00C64FA4" w:rsidP="00C64FA4">
      <w:pPr>
        <w:pStyle w:val="B10"/>
      </w:pPr>
      <w:r>
        <w:t>1</w:t>
      </w:r>
      <w:ins w:id="215" w:author="Thomas Stockhammer" w:date="2021-12-02T14:47:00Z">
        <w:r w:rsidR="00312ECC">
          <w:t>2</w:t>
        </w:r>
      </w:ins>
      <w:del w:id="216" w:author="Thomas Stockhammer" w:date="2021-12-02T14:47:00Z">
        <w:r w:rsidDel="00312ECC">
          <w:delText>0</w:delText>
        </w:r>
      </w:del>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098D8F90" w14:textId="1C033DBB" w:rsidR="00C64FA4" w:rsidRPr="00DF1078" w:rsidRDefault="00C64FA4" w:rsidP="00C64FA4">
      <w:pPr>
        <w:pStyle w:val="B10"/>
      </w:pPr>
      <w:r>
        <w:t>1</w:t>
      </w:r>
      <w:ins w:id="217" w:author="Thomas Stockhammer" w:date="2021-12-02T14:47:00Z">
        <w:r w:rsidR="00312ECC">
          <w:t>3</w:t>
        </w:r>
      </w:ins>
      <w:del w:id="218" w:author="Thomas Stockhammer" w:date="2021-12-02T14:47:00Z">
        <w:r w:rsidDel="00312ECC">
          <w:delText>1</w:delText>
        </w:r>
      </w:del>
      <w:r>
        <w:t>:</w:t>
      </w:r>
      <w:ins w:id="219" w:author="Richard Bradbury (further revisions)" w:date="2021-12-07T14:27:00Z">
        <w:r w:rsidR="00C2586F">
          <w:tab/>
        </w:r>
      </w:ins>
      <w:r>
        <w:t>T</w:t>
      </w:r>
      <w:r w:rsidRPr="00DF1078">
        <w:t>he Media Player is invoked to start media access and playback.</w:t>
      </w:r>
    </w:p>
    <w:p w14:paraId="16C94E33" w14:textId="6B65028A" w:rsidR="00C64FA4" w:rsidRPr="00DF1078" w:rsidRDefault="00C64FA4" w:rsidP="00C64FA4">
      <w:pPr>
        <w:pStyle w:val="B10"/>
      </w:pPr>
      <w:r>
        <w:t>1</w:t>
      </w:r>
      <w:ins w:id="220" w:author="Thomas Stockhammer" w:date="2021-12-02T14:47:00Z">
        <w:r w:rsidR="00312ECC">
          <w:t>4</w:t>
        </w:r>
      </w:ins>
      <w:del w:id="221" w:author="Thomas Stockhammer" w:date="2021-12-02T14:47:00Z">
        <w:r w:rsidDel="00312ECC">
          <w:delText>2</w:delText>
        </w:r>
      </w:del>
      <w:r w:rsidRPr="00DF1078">
        <w:t>:</w:t>
      </w:r>
      <w:r w:rsidRPr="00DF1078">
        <w:tab/>
        <w:t>The Media</w:t>
      </w:r>
      <w:r w:rsidRPr="00DF1078" w:rsidDel="003218DF">
        <w:t xml:space="preserve"> </w:t>
      </w:r>
      <w:r w:rsidRPr="00DF1078">
        <w:t xml:space="preserve">Player </w:t>
      </w:r>
      <w:r>
        <w:t>retrieves</w:t>
      </w:r>
      <w:r w:rsidRPr="00DF1078">
        <w:t xml:space="preserve"> the </w:t>
      </w:r>
      <w:del w:id="222" w:author="Richard Bradbury (further revisions)" w:date="2021-12-07T14:06:00Z">
        <w:r w:rsidDel="0011402B">
          <w:delText>m</w:delText>
        </w:r>
      </w:del>
      <w:ins w:id="223" w:author="Richard Bradbury (further revisions)" w:date="2021-12-07T14:06:00Z">
        <w:r w:rsidR="0011402B">
          <w:t>M</w:t>
        </w:r>
      </w:ins>
      <w:r>
        <w:t xml:space="preserve">edia </w:t>
      </w:r>
      <w:ins w:id="224" w:author="Richard Bradbury (further revisions)" w:date="2021-12-07T14:06:00Z">
        <w:r w:rsidR="0011402B">
          <w:t xml:space="preserve">Player </w:t>
        </w:r>
      </w:ins>
      <w:del w:id="225" w:author="Richard Bradbury (further revisions)" w:date="2021-12-07T14:06:00Z">
        <w:r w:rsidDel="0011402B">
          <w:delText>e</w:delText>
        </w:r>
      </w:del>
      <w:ins w:id="226" w:author="Richard Bradbury (further revisions)" w:date="2021-12-07T14:06:00Z">
        <w:r w:rsidR="0011402B">
          <w:t>E</w:t>
        </w:r>
      </w:ins>
      <w:r>
        <w:t xml:space="preserve">ntry </w:t>
      </w:r>
      <w:del w:id="227" w:author="Richard Bradbury (further revisions)" w:date="2021-12-07T14:06:00Z">
        <w:r w:rsidDel="0011402B">
          <w:delText xml:space="preserve">point </w:delText>
        </w:r>
      </w:del>
      <w:r>
        <w:t xml:space="preserve">resource (an </w:t>
      </w:r>
      <w:r w:rsidRPr="00DF1078">
        <w:t>MPD</w:t>
      </w:r>
      <w:r>
        <w:t>) from the proxy Media Server</w:t>
      </w:r>
      <w:r w:rsidRPr="00DF1078">
        <w:t>.</w:t>
      </w:r>
    </w:p>
    <w:p w14:paraId="43C9A78F" w14:textId="58668A73" w:rsidR="00C64FA4" w:rsidRPr="00DF1078" w:rsidRDefault="00C64FA4" w:rsidP="00C64FA4">
      <w:pPr>
        <w:pStyle w:val="B10"/>
      </w:pPr>
      <w:r>
        <w:t>1</w:t>
      </w:r>
      <w:ins w:id="228" w:author="Thomas Stockhammer" w:date="2021-12-02T14:47:00Z">
        <w:r w:rsidR="00312ECC">
          <w:t>5</w:t>
        </w:r>
      </w:ins>
      <w:del w:id="229" w:author="Thomas Stockhammer" w:date="2021-12-02T14:47:00Z">
        <w:r w:rsidDel="00312ECC">
          <w:delText>3</w:delText>
        </w:r>
      </w:del>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230" w:author="Richard Bradbury (further revisions)" w:date="2021-12-07T14:10:00Z">
        <w:r w:rsidR="0011402B">
          <w:t>8</w:t>
        </w:r>
      </w:ins>
      <w:del w:id="231" w:author="Richard Bradbury (further revisions)" w:date="2021-12-07T14:10:00Z">
        <w:r w:rsidDel="0011402B">
          <w:delText>7</w:delText>
        </w:r>
      </w:del>
      <w:r>
        <w:t>)</w:t>
      </w:r>
      <w:r w:rsidRPr="00DF1078">
        <w:t xml:space="preserve">. </w:t>
      </w:r>
      <w:ins w:id="232" w:author="Richard Bradbury (further revisions)" w:date="2021-12-07T14:11:00Z">
        <w:r w:rsidR="001A0E16">
          <w:t xml:space="preserve">When DRM is used (see step 17) </w:t>
        </w:r>
      </w:ins>
      <w:del w:id="233" w:author="Richard Bradbury (further revisions)" w:date="2021-12-07T14:11:00Z">
        <w:r w:rsidRPr="00DF1078" w:rsidDel="001A0E16">
          <w:delText>T</w:delText>
        </w:r>
      </w:del>
      <w:ins w:id="234" w:author="Richard Bradbury (further revisions)" w:date="2021-12-07T14:11:00Z">
        <w:r w:rsidR="001A0E16">
          <w:t>t</w:t>
        </w:r>
      </w:ins>
      <w:r w:rsidRPr="00DF1078">
        <w:t xml:space="preserve">he MPD should also contain </w:t>
      </w:r>
      <w:r>
        <w:t xml:space="preserve">sufficient </w:t>
      </w:r>
      <w:r w:rsidRPr="00DF1078">
        <w:t>information to initialize the DRM client</w:t>
      </w:r>
      <w:del w:id="235" w:author="Richard Bradbury (further revisions)" w:date="2021-12-07T14:11:00Z">
        <w:r w:rsidRPr="00DF1078" w:rsidDel="001A0E16">
          <w:delText>, when DRM is used</w:delText>
        </w:r>
        <w:r w:rsidDel="001A0E16">
          <w:delText xml:space="preserve"> (see step 16)</w:delText>
        </w:r>
      </w:del>
      <w:r w:rsidRPr="00DF1078">
        <w:t>.</w:t>
      </w:r>
    </w:p>
    <w:p w14:paraId="2A2DF929" w14:textId="5C6C0FAB" w:rsidR="00C64FA4" w:rsidRPr="00DF1078" w:rsidRDefault="00C64FA4" w:rsidP="00C64FA4">
      <w:pPr>
        <w:pStyle w:val="B10"/>
      </w:pPr>
      <w:r>
        <w:t>1</w:t>
      </w:r>
      <w:ins w:id="236" w:author="Thomas Stockhammer" w:date="2021-12-02T14:47:00Z">
        <w:r w:rsidR="00134DE7">
          <w:t>6</w:t>
        </w:r>
      </w:ins>
      <w:del w:id="237" w:author="Thomas Stockhammer" w:date="2021-12-02T14:47:00Z">
        <w:r w:rsidDel="00134DE7">
          <w:delText>4</w:delText>
        </w:r>
      </w:del>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A203E4" w:rsidR="00C64FA4" w:rsidRPr="00DF1078" w:rsidRDefault="00C64FA4" w:rsidP="00C64FA4">
      <w:pPr>
        <w:pStyle w:val="B10"/>
      </w:pPr>
      <w:r>
        <w:t>1</w:t>
      </w:r>
      <w:ins w:id="238" w:author="Thomas Stockhammer" w:date="2021-12-02T14:47:00Z">
        <w:r w:rsidR="00134DE7">
          <w:t>7</w:t>
        </w:r>
      </w:ins>
      <w:del w:id="239" w:author="Thomas Stockhammer" w:date="2021-12-02T14:47:00Z">
        <w:r w:rsidDel="00134DE7">
          <w:delText>5</w:delText>
        </w:r>
      </w:del>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59598F6F" w:rsidR="00C64FA4" w:rsidRPr="00DF1078" w:rsidRDefault="00C64FA4" w:rsidP="00C64FA4">
      <w:pPr>
        <w:pStyle w:val="B10"/>
      </w:pPr>
      <w:r w:rsidRPr="00DF1078">
        <w:t>1</w:t>
      </w:r>
      <w:ins w:id="240" w:author="Thomas Stockhammer" w:date="2021-12-02T14:48:00Z">
        <w:r w:rsidR="007711D2">
          <w:t>8</w:t>
        </w:r>
      </w:ins>
      <w:del w:id="241" w:author="Thomas Stockhammer" w:date="2021-12-02T14:48:00Z">
        <w:r w:rsidDel="007711D2">
          <w:delText>6</w:delText>
        </w:r>
      </w:del>
      <w:r w:rsidRPr="00DF1078">
        <w:t>:</w:t>
      </w:r>
      <w:r w:rsidRPr="00DF1078">
        <w:tab/>
        <w:t>The Media</w:t>
      </w:r>
      <w:r w:rsidRPr="00DF1078" w:rsidDel="003218DF">
        <w:t xml:space="preserve"> </w:t>
      </w:r>
      <w:r w:rsidRPr="00DF1078">
        <w:t>Player configures the media playback pipeline.</w:t>
      </w:r>
    </w:p>
    <w:p w14:paraId="3B956AC8" w14:textId="5BE072E9" w:rsidR="00C64FA4" w:rsidRPr="00DF1078" w:rsidRDefault="00C64FA4" w:rsidP="00C64FA4">
      <w:pPr>
        <w:pStyle w:val="B10"/>
      </w:pPr>
      <w:r>
        <w:t>1</w:t>
      </w:r>
      <w:ins w:id="242" w:author="Thomas Stockhammer" w:date="2021-12-02T14:48:00Z">
        <w:r w:rsidR="007711D2">
          <w:t>9</w:t>
        </w:r>
      </w:ins>
      <w:del w:id="243" w:author="Thomas Stockhammer" w:date="2021-12-02T14:48:00Z">
        <w:r w:rsidDel="007711D2">
          <w:delText>7</w:delText>
        </w:r>
      </w:del>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73B774AE" w:rsidR="00C64FA4" w:rsidRPr="001A0E16" w:rsidRDefault="00F57F7D" w:rsidP="00C64FA4">
      <w:pPr>
        <w:pStyle w:val="B10"/>
        <w:rPr>
          <w:b/>
          <w:bCs/>
        </w:rPr>
      </w:pPr>
      <w:ins w:id="244" w:author="Thomas Stockhammer" w:date="2021-12-02T14:48:00Z">
        <w:r w:rsidRPr="001A0E16">
          <w:rPr>
            <w:b/>
            <w:bCs/>
          </w:rPr>
          <w:t>20</w:t>
        </w:r>
      </w:ins>
      <w:ins w:id="245" w:author="Richard Bradbury (further revisions)" w:date="2021-12-07T18:14:00Z">
        <w:r w:rsidR="000643D0">
          <w:rPr>
            <w:b/>
            <w:bCs/>
          </w:rPr>
          <w:t>–</w:t>
        </w:r>
      </w:ins>
      <w:ins w:id="246" w:author="Thomas Stockhammer" w:date="2021-12-02T14:52:00Z">
        <w:r w:rsidR="003066FB" w:rsidRPr="001A0E16">
          <w:rPr>
            <w:b/>
            <w:bCs/>
          </w:rPr>
          <w:t>25</w:t>
        </w:r>
      </w:ins>
      <w:ins w:id="247" w:author="Thomas Stockhammer" w:date="2021-12-02T14:48:00Z">
        <w:r w:rsidRPr="001A0E16">
          <w:rPr>
            <w:b/>
            <w:bCs/>
          </w:rPr>
          <w:t>:</w:t>
        </w:r>
      </w:ins>
      <w:del w:id="248" w:author="Thomas Stockhammer" w:date="2021-12-02T14:48:00Z">
        <w:r w:rsidR="00C64FA4" w:rsidRPr="001A0E16" w:rsidDel="00F57F7D">
          <w:rPr>
            <w:b/>
            <w:bCs/>
          </w:rPr>
          <w:delText>18:</w:delText>
        </w:r>
      </w:del>
      <w:r w:rsidR="00C64FA4" w:rsidRPr="001A0E16">
        <w:rPr>
          <w:b/>
          <w:bCs/>
        </w:rPr>
        <w:tab/>
      </w:r>
      <w:ins w:id="249" w:author="Richard Bradbury (further revisions)" w:date="2021-12-07T18:19:00Z">
        <w:r w:rsidR="006F390E">
          <w:rPr>
            <w:b/>
            <w:bCs/>
          </w:rPr>
          <w:tab/>
        </w:r>
      </w:ins>
      <w:ins w:id="250" w:author="Thomas Stockhammer" w:date="2021-12-02T14:49:00Z">
        <w:del w:id="251" w:author="Richard Bradbury (further revisions)" w:date="2021-12-07T14:13:00Z">
          <w:r w:rsidRPr="001A0E16" w:rsidDel="001A0E16">
            <w:rPr>
              <w:b/>
              <w:bCs/>
            </w:rPr>
            <w:delText>The</w:delText>
          </w:r>
        </w:del>
      </w:ins>
      <w:ins w:id="252" w:author="Richard Bradbury (further revisions)" w:date="2021-12-07T14:13:00Z">
        <w:r w:rsidR="001A0E16">
          <w:rPr>
            <w:b/>
            <w:bCs/>
          </w:rPr>
          <w:t xml:space="preserve">Content is </w:t>
        </w:r>
      </w:ins>
      <w:ins w:id="253" w:author="Richard Bradbury (further revisions)" w:date="2021-12-07T14:14:00Z">
        <w:r w:rsidR="001A0E16">
          <w:rPr>
            <w:b/>
            <w:bCs/>
          </w:rPr>
          <w:t>delivered using</w:t>
        </w:r>
      </w:ins>
      <w:ins w:id="254" w:author="Thomas Stockhammer" w:date="2021-12-02T14:49:00Z">
        <w:r w:rsidRPr="001A0E16">
          <w:rPr>
            <w:b/>
            <w:bCs/>
          </w:rPr>
          <w:t xml:space="preserve"> DASH-over-MBMS</w:t>
        </w:r>
        <w:del w:id="255" w:author="Richard Bradbury (further revisions)" w:date="2021-12-07T14:14:00Z">
          <w:r w:rsidRPr="001A0E16" w:rsidDel="001A0E16">
            <w:rPr>
              <w:b/>
              <w:bCs/>
            </w:rPr>
            <w:delText xml:space="preserve"> delivery is done</w:delText>
          </w:r>
        </w:del>
        <w:r w:rsidRPr="001A0E16">
          <w:rPr>
            <w:b/>
            <w:bCs/>
          </w:rPr>
          <w:t xml:space="preserve">. Session </w:t>
        </w:r>
        <w:proofErr w:type="spellStart"/>
        <w:r w:rsidR="00DE75FF" w:rsidRPr="001A0E16">
          <w:rPr>
            <w:b/>
            <w:bCs/>
          </w:rPr>
          <w:t>Announcemnent</w:t>
        </w:r>
        <w:proofErr w:type="spellEnd"/>
        <w:r w:rsidR="00DE75FF" w:rsidRPr="001A0E16">
          <w:rPr>
            <w:b/>
            <w:bCs/>
          </w:rPr>
          <w:t xml:space="preserve"> updates are provided to the MBMS </w:t>
        </w:r>
      </w:ins>
      <w:ins w:id="256" w:author="Richard Bradbury (further revisions)" w:date="2021-12-07T14:14:00Z">
        <w:r w:rsidR="001A0E16">
          <w:rPr>
            <w:b/>
            <w:bCs/>
          </w:rPr>
          <w:t>C</w:t>
        </w:r>
      </w:ins>
      <w:ins w:id="257" w:author="Thomas Stockhammer" w:date="2021-12-02T14:49:00Z">
        <w:r w:rsidR="00DE75FF" w:rsidRPr="001A0E16">
          <w:rPr>
            <w:b/>
            <w:bCs/>
          </w:rPr>
          <w:t>lient</w:t>
        </w:r>
      </w:ins>
      <w:ins w:id="258" w:author="Richard Bradbury (further revisions)" w:date="2021-12-07T14:14:00Z">
        <w:r w:rsidR="001A0E16">
          <w:rPr>
            <w:b/>
            <w:bCs/>
          </w:rPr>
          <w:t xml:space="preserve"> as necessary</w:t>
        </w:r>
      </w:ins>
      <w:ins w:id="259" w:author="Thomas Stockhammer" w:date="2021-12-02T14:49:00Z">
        <w:del w:id="260" w:author="Richard Bradbury (further revisions)" w:date="2021-12-07T14:14:00Z">
          <w:r w:rsidR="00DE75FF" w:rsidRPr="001A0E16" w:rsidDel="001A0E16">
            <w:rPr>
              <w:b/>
              <w:bCs/>
            </w:rPr>
            <w:delText>,</w:delText>
          </w:r>
        </w:del>
      </w:ins>
      <w:ins w:id="261" w:author="Richard Bradbury (further revisions)" w:date="2021-12-07T14:14:00Z">
        <w:r w:rsidR="001A0E16">
          <w:rPr>
            <w:b/>
            <w:bCs/>
          </w:rPr>
          <w:t>.</w:t>
        </w:r>
      </w:ins>
      <w:ins w:id="262"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01724910" w14:textId="1FF6D92D" w:rsidR="00C64FA4" w:rsidRDefault="00C64FA4" w:rsidP="00C64FA4">
      <w:pPr>
        <w:pStyle w:val="Heading3"/>
      </w:pPr>
      <w:r>
        <w:t>5.10.3</w:t>
      </w:r>
      <w:r>
        <w:tab/>
        <w:t xml:space="preserve">5GMS Consumption Reporting procedures for </w:t>
      </w:r>
      <w:proofErr w:type="spellStart"/>
      <w:r>
        <w:t>eMBMS</w:t>
      </w:r>
      <w:proofErr w:type="spellEnd"/>
    </w:p>
    <w:p w14:paraId="1869AB2E" w14:textId="77777777" w:rsidR="00C64FA4" w:rsidRPr="001679C4" w:rsidRDefault="00C64FA4" w:rsidP="00C64FA4">
      <w:pPr>
        <w:pStyle w:val="EditorsNote"/>
      </w:pPr>
      <w:r w:rsidRPr="00427CEA">
        <w:t>Editor’s Note: To be determined.</w:t>
      </w:r>
    </w:p>
    <w:p w14:paraId="28D8B850" w14:textId="77777777" w:rsidR="00C64FA4" w:rsidRPr="00942EBA" w:rsidRDefault="00C64FA4" w:rsidP="00C64FA4">
      <w:pPr>
        <w:pStyle w:val="Heading3"/>
      </w:pPr>
      <w:r>
        <w:t>5.10.4</w:t>
      </w:r>
      <w:r>
        <w:tab/>
        <w:t xml:space="preserve">5GMS Metrics Reporting procedures for </w:t>
      </w:r>
      <w:proofErr w:type="spellStart"/>
      <w:r>
        <w:t>eMBMS</w:t>
      </w:r>
      <w:proofErr w:type="spellEnd"/>
    </w:p>
    <w:p w14:paraId="1D23A7AC" w14:textId="77777777" w:rsidR="00C64FA4" w:rsidRDefault="00C64FA4" w:rsidP="00C64FA4">
      <w:pPr>
        <w:pStyle w:val="EditorsNote"/>
      </w:pPr>
      <w:r w:rsidRPr="00427CEA">
        <w:t>Editor’s Note: To be determined.</w:t>
      </w:r>
    </w:p>
    <w:p w14:paraId="7BE44211" w14:textId="77777777" w:rsidR="00C64FA4" w:rsidRPr="00942EBA" w:rsidRDefault="00C64FA4" w:rsidP="00C64FA4">
      <w:pPr>
        <w:pStyle w:val="Heading3"/>
      </w:pPr>
      <w:r>
        <w:t>5.10.5</w:t>
      </w:r>
      <w:r>
        <w:tab/>
        <w:t xml:space="preserve">Procedures for 5GMS content delivery via 5G System and </w:t>
      </w:r>
      <w:proofErr w:type="spellStart"/>
      <w:r>
        <w:t>eMBMS</w:t>
      </w:r>
      <w:proofErr w:type="spellEnd"/>
    </w:p>
    <w:p w14:paraId="7EC780CB" w14:textId="77777777" w:rsidR="00C64FA4" w:rsidRDefault="00C64FA4" w:rsidP="00C64FA4">
      <w:pPr>
        <w:pStyle w:val="EditorsNote"/>
      </w:pPr>
      <w:r w:rsidRPr="00427CEA">
        <w:t>Editor’s Note: To be determined.</w:t>
      </w:r>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DB69F" w14:textId="77777777" w:rsidR="00C64FA4" w:rsidRDefault="00C64FA4" w:rsidP="00C64FA4">
      <w:pPr>
        <w:pStyle w:val="Heading8"/>
      </w:pPr>
      <w:r>
        <w:t>Annex C (informative):</w:t>
      </w:r>
      <w:r>
        <w:br/>
        <w:t xml:space="preserve">Collaboration Models for 5GMS </w:t>
      </w:r>
      <w:r w:rsidRPr="008052DE">
        <w:t>via</w:t>
      </w:r>
      <w:r>
        <w:t xml:space="preserve"> </w:t>
      </w:r>
      <w:proofErr w:type="spellStart"/>
      <w:r>
        <w:t>eMBMS</w:t>
      </w:r>
      <w:proofErr w:type="spellEnd"/>
    </w:p>
    <w:p w14:paraId="1B43D100" w14:textId="77777777" w:rsidR="00C64FA4" w:rsidRPr="008052DE" w:rsidRDefault="00C64FA4" w:rsidP="00C64FA4">
      <w:pPr>
        <w:pStyle w:val="Heading1"/>
      </w:pPr>
      <w:r>
        <w:t>C.1</w:t>
      </w:r>
      <w:r>
        <w:tab/>
      </w:r>
      <w:r>
        <w:tab/>
        <w:t>Introduction</w:t>
      </w:r>
    </w:p>
    <w:p w14:paraId="13B59B4F" w14:textId="77777777" w:rsidR="00C64FA4" w:rsidRPr="008052DE" w:rsidRDefault="00C64FA4" w:rsidP="00C64FA4">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 For example:</w:t>
      </w:r>
    </w:p>
    <w:p w14:paraId="3913E2EB" w14:textId="77777777" w:rsidR="00C64FA4" w:rsidRPr="008052DE" w:rsidRDefault="00C64FA4" w:rsidP="00C64FA4">
      <w:pPr>
        <w:pStyle w:val="B10"/>
        <w:keepNext/>
        <w:rPr>
          <w:lang w:eastAsia="zh-CN"/>
        </w:rPr>
      </w:pPr>
      <w:r w:rsidRPr="008052DE">
        <w:rPr>
          <w:lang w:eastAsia="zh-CN"/>
        </w:rPr>
        <w:t>-</w:t>
      </w:r>
      <w:r w:rsidRPr="008052DE">
        <w:rPr>
          <w:lang w:eastAsia="zh-CN"/>
        </w:rPr>
        <w:tab/>
        <w:t>A content provider operates a 5GMS head-end</w:t>
      </w:r>
      <w:r>
        <w:rPr>
          <w:lang w:eastAsia="zh-CN"/>
        </w:rPr>
        <w:t xml:space="preserve"> (</w:t>
      </w:r>
      <w:proofErr w:type="gramStart"/>
      <w:r>
        <w:rPr>
          <w:lang w:eastAsia="zh-CN"/>
        </w:rPr>
        <w:t>i.e.</w:t>
      </w:r>
      <w:proofErr w:type="gramEnd"/>
      <w:r>
        <w:rPr>
          <w:lang w:eastAsia="zh-CN"/>
        </w:rPr>
        <w:t xml:space="preserve"> a</w:t>
      </w:r>
      <w:r w:rsidRPr="008052DE">
        <w:rPr>
          <w:lang w:eastAsia="zh-CN"/>
        </w:rPr>
        <w:t xml:space="preserve"> 5GMS</w:t>
      </w:r>
      <w:r>
        <w:rPr>
          <w:lang w:eastAsia="zh-CN"/>
        </w:rPr>
        <w:t> </w:t>
      </w:r>
      <w:r w:rsidRPr="008052DE">
        <w:rPr>
          <w:lang w:eastAsia="zh-CN"/>
        </w:rPr>
        <w:t>AF and a 5GMS AS</w:t>
      </w:r>
      <w:r>
        <w:rPr>
          <w:lang w:eastAsia="zh-CN"/>
        </w:rPr>
        <w:t>)</w:t>
      </w:r>
      <w:r w:rsidRPr="008052DE">
        <w:rPr>
          <w:lang w:eastAsia="zh-CN"/>
        </w:rPr>
        <w:t xml:space="preserve"> and distributes the content via </w:t>
      </w:r>
      <w:proofErr w:type="spellStart"/>
      <w:r w:rsidRPr="008052DE">
        <w:rPr>
          <w:lang w:eastAsia="zh-CN"/>
        </w:rPr>
        <w:t>eMBMS</w:t>
      </w:r>
      <w:proofErr w:type="spellEnd"/>
      <w:r w:rsidRPr="008052DE">
        <w:rPr>
          <w:lang w:eastAsia="zh-CN"/>
        </w:rPr>
        <w:t xml:space="preserve"> as well as via the 5GMS System. The </w:t>
      </w:r>
      <w:proofErr w:type="spellStart"/>
      <w:r w:rsidRPr="008052DE">
        <w:rPr>
          <w:lang w:eastAsia="zh-CN"/>
        </w:rPr>
        <w:t>eMBMS</w:t>
      </w:r>
      <w:proofErr w:type="spellEnd"/>
      <w:r w:rsidRPr="008052DE">
        <w:rPr>
          <w:lang w:eastAsia="zh-CN"/>
        </w:rPr>
        <w:t xml:space="preserve"> distribution may, for example, be a Receive-only Mode (ROM) service.</w:t>
      </w:r>
    </w:p>
    <w:p w14:paraId="4AF51435" w14:textId="77777777" w:rsidR="00C64FA4" w:rsidRPr="008052DE" w:rsidRDefault="00C64FA4" w:rsidP="00C64FA4">
      <w:pPr>
        <w:pStyle w:val="B10"/>
        <w:keepNext/>
        <w:rPr>
          <w:lang w:eastAsia="zh-CN"/>
        </w:rPr>
      </w:pPr>
      <w:r w:rsidRPr="008052DE">
        <w:rPr>
          <w:lang w:eastAsia="zh-CN"/>
        </w:rPr>
        <w:t>-</w:t>
      </w:r>
      <w:r w:rsidRPr="008052DE">
        <w:rPr>
          <w:lang w:eastAsia="zh-CN"/>
        </w:rPr>
        <w:tab/>
        <w:t>A mobile network operator operates a 5GMS head</w:t>
      </w:r>
      <w:r>
        <w:rPr>
          <w:lang w:eastAsia="zh-CN"/>
        </w:rPr>
        <w:t>-end</w:t>
      </w:r>
      <w:r w:rsidRPr="008052DE">
        <w:rPr>
          <w:lang w:eastAsia="zh-CN"/>
        </w:rPr>
        <w:t xml:space="preserve"> and receives content from a 5GMSd Application Provider. The content is distributed via the </w:t>
      </w:r>
      <w:proofErr w:type="spellStart"/>
      <w:r w:rsidRPr="008052DE">
        <w:rPr>
          <w:lang w:eastAsia="zh-CN"/>
        </w:rPr>
        <w:t>eMBMS</w:t>
      </w:r>
      <w:proofErr w:type="spellEnd"/>
      <w:r w:rsidRPr="008052DE">
        <w:rPr>
          <w:lang w:eastAsia="zh-CN"/>
        </w:rPr>
        <w:t xml:space="preserve"> system to devices that support </w:t>
      </w:r>
      <w:proofErr w:type="spellStart"/>
      <w:r w:rsidRPr="008052DE">
        <w:rPr>
          <w:lang w:eastAsia="zh-CN"/>
        </w:rPr>
        <w:t>eMBMS</w:t>
      </w:r>
      <w:proofErr w:type="spellEnd"/>
      <w:r w:rsidRPr="008052DE">
        <w:rPr>
          <w:lang w:eastAsia="zh-CN"/>
        </w:rPr>
        <w:t>, and via 5G Media Streaming otherwise.</w:t>
      </w:r>
    </w:p>
    <w:p w14:paraId="37150FFE" w14:textId="43DA1E01" w:rsidR="00C64FA4" w:rsidRPr="007A2CF4" w:rsidRDefault="00C64FA4" w:rsidP="00C64FA4">
      <w:pPr>
        <w:pStyle w:val="EditorsNote"/>
        <w:keepNext/>
      </w:pPr>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 examples </w:t>
      </w:r>
      <w:r>
        <w:rPr>
          <w:lang w:eastAsia="zh-CN"/>
        </w:rPr>
        <w:t>to be</w:t>
      </w:r>
      <w:r w:rsidRPr="00091BAA">
        <w:rPr>
          <w:lang w:eastAsia="zh-CN"/>
        </w:rPr>
        <w:t xml:space="preserve"> provided </w:t>
      </w:r>
      <w:r>
        <w:rPr>
          <w:lang w:eastAsia="zh-CN"/>
        </w:rPr>
        <w:t>for:</w:t>
      </w:r>
      <w:r>
        <w:rPr>
          <w:lang w:eastAsia="zh-CN"/>
        </w:rPr>
        <w:br/>
      </w:r>
      <w:commentRangeStart w:id="263"/>
      <w:commentRangeStart w:id="264"/>
      <w:commentRangeStart w:id="265"/>
      <w:r w:rsidRPr="007A2CF4">
        <w:t xml:space="preserve">Broadcast-only 5GMS via </w:t>
      </w:r>
      <w:proofErr w:type="spellStart"/>
      <w:r w:rsidRPr="007A2CF4">
        <w:t>eMBMS</w:t>
      </w:r>
      <w:proofErr w:type="spellEnd"/>
      <w:ins w:id="266" w:author="Richard Bradbury (further revisions)" w:date="2021-12-08T10:46:00Z">
        <w:r w:rsidR="009C152B">
          <w:t xml:space="preserve"> with 5GMS Service Access Information </w:t>
        </w:r>
      </w:ins>
      <w:ins w:id="267" w:author="Richard Bradbury (further revisions)" w:date="2021-12-08T10:47:00Z">
        <w:r w:rsidR="009C152B">
          <w:t>retrieved</w:t>
        </w:r>
      </w:ins>
      <w:ins w:id="268" w:author="Richard Bradbury (further revisions)" w:date="2021-12-08T10:46:00Z">
        <w:r w:rsidR="009C152B">
          <w:t xml:space="preserve"> via M8</w:t>
        </w:r>
      </w:ins>
      <w:r>
        <w:t>.</w:t>
      </w:r>
      <w:commentRangeEnd w:id="263"/>
      <w:r w:rsidR="00892FE5">
        <w:rPr>
          <w:rStyle w:val="CommentReference"/>
          <w:color w:val="auto"/>
        </w:rPr>
        <w:commentReference w:id="263"/>
      </w:r>
      <w:commentRangeEnd w:id="264"/>
      <w:r w:rsidR="005B07C0">
        <w:rPr>
          <w:rStyle w:val="CommentReference"/>
          <w:color w:val="auto"/>
        </w:rPr>
        <w:commentReference w:id="264"/>
      </w:r>
      <w:commentRangeEnd w:id="265"/>
      <w:r w:rsidR="009C152B">
        <w:rPr>
          <w:rStyle w:val="CommentReference"/>
          <w:color w:val="auto"/>
        </w:rPr>
        <w:commentReference w:id="265"/>
      </w:r>
      <w:r>
        <w:br/>
      </w:r>
      <w:r w:rsidRPr="007A2CF4">
        <w:t xml:space="preserve">Hybrid 5GMS via </w:t>
      </w:r>
      <w:proofErr w:type="spellStart"/>
      <w:r w:rsidRPr="007A2CF4">
        <w:t>eMBMS</w:t>
      </w:r>
      <w:proofErr w:type="spellEnd"/>
      <w:r>
        <w:t>.</w:t>
      </w:r>
      <w:r>
        <w:br/>
      </w:r>
      <w:r w:rsidRPr="007A2CF4">
        <w:t>Broadcast-on-demand</w:t>
      </w:r>
      <w:r>
        <w:t>.</w:t>
      </w:r>
    </w:p>
    <w:p w14:paraId="4FBB2119" w14:textId="77777777"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Thorsten Lohmar" w:date="2021-12-07T19:58:00Z" w:initials="TL">
    <w:p w14:paraId="4554E23B" w14:textId="257C3D47" w:rsidR="00ED2FB8" w:rsidRDefault="00ED2FB8">
      <w:pPr>
        <w:pStyle w:val="CommentText"/>
      </w:pPr>
      <w:r>
        <w:rPr>
          <w:rStyle w:val="CommentReference"/>
        </w:rPr>
        <w:annotationRef/>
      </w:r>
      <w:r>
        <w:t xml:space="preserve">This term does not exist in TS 26.348 (I guess, it only exists in TS 26.346). I would prefer to  link 5GMS to usage of </w:t>
      </w:r>
      <w:proofErr w:type="spellStart"/>
      <w:r>
        <w:t>xMB</w:t>
      </w:r>
      <w:proofErr w:type="spellEnd"/>
      <w:r>
        <w:t>.</w:t>
      </w:r>
    </w:p>
  </w:comment>
  <w:comment w:id="40" w:author="Thomas Stockhammer" w:date="2021-12-07T20:28:00Z" w:initials="TS">
    <w:p w14:paraId="19357E5A" w14:textId="24232629" w:rsidR="005B07C0" w:rsidRDefault="005B07C0">
      <w:pPr>
        <w:pStyle w:val="CommentText"/>
      </w:pPr>
      <w:r>
        <w:rPr>
          <w:rStyle w:val="CommentReference"/>
        </w:rPr>
        <w:annotationRef/>
      </w:r>
      <w:r>
        <w:t>Not sure I understand, any suggestion?</w:t>
      </w:r>
    </w:p>
  </w:comment>
  <w:comment w:id="43" w:author="Richard Bradbury (further revisions)" w:date="2021-12-08T10:35:00Z" w:initials="RJB">
    <w:p w14:paraId="2F592C9C" w14:textId="7734B356" w:rsidR="0085705D" w:rsidRDefault="0085705D">
      <w:pPr>
        <w:pStyle w:val="CommentText"/>
      </w:pPr>
      <w:r>
        <w:rPr>
          <w:rStyle w:val="CommentReference"/>
        </w:rPr>
        <w:annotationRef/>
      </w:r>
      <w:r>
        <w:t>Oops!</w:t>
      </w:r>
    </w:p>
  </w:comment>
  <w:comment w:id="46" w:author="Thorsten Lohmar" w:date="2021-12-07T20:00:00Z" w:initials="TL">
    <w:p w14:paraId="734CB911" w14:textId="00F27B39" w:rsidR="00ED2FB8" w:rsidRDefault="00ED2FB8">
      <w:pPr>
        <w:pStyle w:val="CommentText"/>
      </w:pPr>
      <w:r>
        <w:rPr>
          <w:rStyle w:val="CommentReference"/>
        </w:rPr>
        <w:annotationRef/>
      </w:r>
      <w:r>
        <w:t xml:space="preserve">The </w:t>
      </w:r>
      <w:proofErr w:type="spellStart"/>
      <w:r>
        <w:t>xMB</w:t>
      </w:r>
      <w:proofErr w:type="spellEnd"/>
      <w:r>
        <w:t xml:space="preserve">-U File Distribution can be used by </w:t>
      </w:r>
      <w:proofErr w:type="spellStart"/>
      <w:r>
        <w:t>xMB</w:t>
      </w:r>
      <w:proofErr w:type="spellEnd"/>
      <w:r>
        <w:t xml:space="preserve">-C Session Type == Application or </w:t>
      </w:r>
      <w:proofErr w:type="spellStart"/>
      <w:r>
        <w:t>xMB</w:t>
      </w:r>
      <w:proofErr w:type="spellEnd"/>
      <w:r>
        <w:t xml:space="preserve">-C </w:t>
      </w:r>
      <w:proofErr w:type="spellStart"/>
      <w:r>
        <w:t>SessionType</w:t>
      </w:r>
      <w:proofErr w:type="spellEnd"/>
      <w:r>
        <w:t xml:space="preserve"> == Files. </w:t>
      </w:r>
      <w:r>
        <w:br/>
        <w:t xml:space="preserve">Is it intentionally, that </w:t>
      </w:r>
      <w:proofErr w:type="gramStart"/>
      <w:r>
        <w:t xml:space="preserve">both </w:t>
      </w:r>
      <w:proofErr w:type="spellStart"/>
      <w:r>
        <w:t>xMB</w:t>
      </w:r>
      <w:proofErr w:type="spellEnd"/>
      <w:proofErr w:type="gramEnd"/>
      <w:r>
        <w:t>-C Session Types ate allowed?</w:t>
      </w:r>
    </w:p>
  </w:comment>
  <w:comment w:id="47" w:author="Thomas Stockhammer" w:date="2021-12-07T20:27:00Z" w:initials="TS">
    <w:p w14:paraId="0B00BCFD" w14:textId="7469C849" w:rsidR="005B07C0" w:rsidRDefault="005B07C0">
      <w:pPr>
        <w:pStyle w:val="CommentText"/>
      </w:pPr>
      <w:r>
        <w:rPr>
          <w:rStyle w:val="CommentReference"/>
        </w:rPr>
        <w:annotationRef/>
      </w:r>
      <w:r>
        <w:t>I believe so to permit progressive download and DASH/HLS streaming.</w:t>
      </w:r>
    </w:p>
  </w:comment>
  <w:comment w:id="58" w:author="Richard Bradbury (further revisions)" w:date="2021-12-08T10:36:00Z" w:initials="RJB">
    <w:p w14:paraId="79558184" w14:textId="4BD15709" w:rsidR="0085705D" w:rsidRDefault="0085705D">
      <w:pPr>
        <w:pStyle w:val="CommentText"/>
      </w:pPr>
      <w:r>
        <w:rPr>
          <w:rStyle w:val="CommentReference"/>
        </w:rPr>
        <w:annotationRef/>
      </w:r>
      <w:r>
        <w:t>Thomas was correct in the first place, so reverted.</w:t>
      </w:r>
    </w:p>
  </w:comment>
  <w:comment w:id="64" w:author="Thorsten Lohmar" w:date="2021-12-07T20:05:00Z" w:initials="TL">
    <w:p w14:paraId="4B8135DF" w14:textId="39B0739F" w:rsidR="00ED2FB8" w:rsidRDefault="00ED2FB8">
      <w:pPr>
        <w:pStyle w:val="CommentText"/>
      </w:pPr>
      <w:r>
        <w:rPr>
          <w:rStyle w:val="CommentReference"/>
        </w:rPr>
        <w:annotationRef/>
      </w:r>
      <w:r>
        <w:t xml:space="preserve">Hmm, TS 26.346 does not allow File Repair for “Dash </w:t>
      </w:r>
      <w:proofErr w:type="spellStart"/>
      <w:r>
        <w:t>ovber</w:t>
      </w:r>
      <w:proofErr w:type="spellEnd"/>
      <w:r>
        <w:t xml:space="preserve"> MBMS”, correct?</w:t>
      </w:r>
    </w:p>
  </w:comment>
  <w:comment w:id="65" w:author="Thomas Stockhammer" w:date="2021-12-07T20:28:00Z" w:initials="TS">
    <w:p w14:paraId="7C03ECF7" w14:textId="2B46413C" w:rsidR="005B07C0" w:rsidRDefault="005B07C0">
      <w:pPr>
        <w:pStyle w:val="CommentText"/>
      </w:pPr>
      <w:r>
        <w:rPr>
          <w:rStyle w:val="CommentReference"/>
        </w:rPr>
        <w:annotationRef/>
      </w:r>
      <w:r>
        <w:t>Could be for progressive download.</w:t>
      </w:r>
    </w:p>
  </w:comment>
  <w:comment w:id="70" w:author="Thorsten Lohmar" w:date="2021-12-07T20:06:00Z" w:initials="TL">
    <w:p w14:paraId="41507041" w14:textId="5C296C69" w:rsidR="00ED2FB8" w:rsidRDefault="00ED2FB8">
      <w:pPr>
        <w:pStyle w:val="CommentText"/>
      </w:pPr>
      <w:r>
        <w:rPr>
          <w:rStyle w:val="CommentReference"/>
        </w:rPr>
        <w:annotationRef/>
      </w:r>
      <w:r>
        <w:t>It was also possible to deliver partial segments, wasn’t it?</w:t>
      </w:r>
    </w:p>
  </w:comment>
  <w:comment w:id="71" w:author="Thomas Stockhammer" w:date="2021-12-07T20:29:00Z" w:initials="TS">
    <w:p w14:paraId="414157CA" w14:textId="245DD2F3" w:rsidR="005B07C0" w:rsidRDefault="005B07C0">
      <w:pPr>
        <w:pStyle w:val="CommentText"/>
      </w:pPr>
      <w:r>
        <w:rPr>
          <w:rStyle w:val="CommentReference"/>
        </w:rPr>
        <w:annotationRef/>
      </w:r>
      <w:r>
        <w:t>Good point</w:t>
      </w:r>
    </w:p>
  </w:comment>
  <w:comment w:id="77" w:author="Thorsten Lohmar" w:date="2021-12-07T20:08:00Z" w:initials="TL">
    <w:p w14:paraId="640A6BF7" w14:textId="78FACBB5" w:rsidR="00ED2FB8" w:rsidRDefault="00ED2FB8">
      <w:pPr>
        <w:pStyle w:val="CommentText"/>
      </w:pPr>
      <w:r>
        <w:rPr>
          <w:rStyle w:val="CommentReference"/>
        </w:rPr>
        <w:annotationRef/>
      </w:r>
      <w:r>
        <w:t xml:space="preserve">This is not a study. </w:t>
      </w:r>
      <w:r w:rsidR="007C6C8F">
        <w:t xml:space="preserve">I guess, this is more about “conditional parameters”. I assume the default is “false “or “decline”, when not explicitly set. </w:t>
      </w:r>
    </w:p>
  </w:comment>
  <w:comment w:id="78" w:author="Thomas Stockhammer" w:date="2021-12-07T20:31:00Z" w:initials="TS">
    <w:p w14:paraId="6783F577" w14:textId="2BB29ACE" w:rsidR="005B07C0" w:rsidRDefault="005B07C0">
      <w:pPr>
        <w:pStyle w:val="CommentText"/>
      </w:pPr>
      <w:r>
        <w:rPr>
          <w:rStyle w:val="CommentReference"/>
        </w:rPr>
        <w:annotationRef/>
      </w:r>
      <w:r>
        <w:t>Not sure what you mean by this?</w:t>
      </w:r>
    </w:p>
  </w:comment>
  <w:comment w:id="80" w:author="Thorsten Lohmar" w:date="2021-12-07T20:13:00Z" w:initials="TL">
    <w:p w14:paraId="3005CEF7" w14:textId="291EFE40" w:rsidR="00892FE5" w:rsidRDefault="00892FE5">
      <w:pPr>
        <w:pStyle w:val="CommentText"/>
      </w:pPr>
      <w:r>
        <w:rPr>
          <w:rStyle w:val="CommentReference"/>
        </w:rPr>
        <w:annotationRef/>
      </w:r>
      <w:r>
        <w:t xml:space="preserve">Might be good to explain for the 5GMSd Client impact: “When </w:t>
      </w:r>
      <w:proofErr w:type="gramStart"/>
      <w:r>
        <w:t>this parameters</w:t>
      </w:r>
      <w:proofErr w:type="gramEnd"/>
      <w:r>
        <w:t xml:space="preserve"> are present in the Service </w:t>
      </w:r>
      <w:proofErr w:type="spellStart"/>
      <w:r>
        <w:t>Accessa</w:t>
      </w:r>
      <w:proofErr w:type="spellEnd"/>
      <w:r>
        <w:t xml:space="preserve"> Info and when the UE is MBMS capable, then…”</w:t>
      </w:r>
    </w:p>
  </w:comment>
  <w:comment w:id="81" w:author="Thomas Stockhammer" w:date="2021-12-07T20:33:00Z" w:initials="TS">
    <w:p w14:paraId="4E0B7808" w14:textId="5306FAA3" w:rsidR="005B07C0" w:rsidRDefault="005B07C0">
      <w:pPr>
        <w:pStyle w:val="CommentText"/>
      </w:pPr>
      <w:r>
        <w:rPr>
          <w:rStyle w:val="CommentReference"/>
        </w:rPr>
        <w:annotationRef/>
      </w:r>
      <w:r>
        <w:t>Good point</w:t>
      </w:r>
    </w:p>
  </w:comment>
  <w:comment w:id="108" w:author="Thorsten Lohmar" w:date="2021-12-07T20:16:00Z" w:initials="TL">
    <w:p w14:paraId="42C5BBC9" w14:textId="7822990D" w:rsidR="00892FE5" w:rsidRDefault="00892FE5">
      <w:pPr>
        <w:pStyle w:val="CommentText"/>
      </w:pPr>
      <w:r>
        <w:rPr>
          <w:rStyle w:val="CommentReference"/>
        </w:rPr>
        <w:annotationRef/>
      </w:r>
      <w:r>
        <w:t>Are you thinking to add a feature tag into Clause 11.9 of TS 26.346? when not, how should this be signalled?</w:t>
      </w:r>
    </w:p>
  </w:comment>
  <w:comment w:id="109" w:author="Thomas Stockhammer" w:date="2021-12-07T20:34:00Z" w:initials="TS">
    <w:p w14:paraId="4DCA24AB" w14:textId="05B390C4" w:rsidR="005B07C0" w:rsidRDefault="005B07C0">
      <w:pPr>
        <w:pStyle w:val="CommentText"/>
      </w:pPr>
      <w:r>
        <w:rPr>
          <w:rStyle w:val="CommentReference"/>
        </w:rPr>
        <w:annotationRef/>
      </w:r>
      <w:r>
        <w:t>Yes, a feature tag. But this would be stage 3.</w:t>
      </w:r>
    </w:p>
  </w:comment>
  <w:comment w:id="263" w:author="Thorsten Lohmar" w:date="2021-12-07T20:18:00Z" w:initials="TL">
    <w:p w14:paraId="4DDB39E0" w14:textId="514BBD2D" w:rsidR="00892FE5" w:rsidRDefault="00892FE5">
      <w:pPr>
        <w:pStyle w:val="CommentText"/>
      </w:pPr>
      <w:r>
        <w:rPr>
          <w:rStyle w:val="CommentReference"/>
        </w:rPr>
        <w:annotationRef/>
      </w:r>
      <w:r>
        <w:t>This means that the 5GMS Service Access Information must be inserted into a SACH, is it?</w:t>
      </w:r>
    </w:p>
  </w:comment>
  <w:comment w:id="264" w:author="Thomas Stockhammer" w:date="2021-12-07T20:34:00Z" w:initials="TS">
    <w:p w14:paraId="54C55976" w14:textId="6B2155BD" w:rsidR="005B07C0" w:rsidRDefault="005B07C0">
      <w:pPr>
        <w:pStyle w:val="CommentText"/>
      </w:pPr>
      <w:r>
        <w:rPr>
          <w:rStyle w:val="CommentReference"/>
        </w:rPr>
        <w:annotationRef/>
      </w:r>
      <w:r>
        <w:t>No, because there will an M8 communication. But no M4 communication and no M5.</w:t>
      </w:r>
    </w:p>
  </w:comment>
  <w:comment w:id="265" w:author="Richard Bradbury (further revisions)" w:date="2021-12-08T10:45:00Z" w:initials="RJB">
    <w:p w14:paraId="5787FE14" w14:textId="623C4078" w:rsidR="009C152B" w:rsidRDefault="009C152B">
      <w:pPr>
        <w:pStyle w:val="CommentText"/>
      </w:pPr>
      <w:r>
        <w:rPr>
          <w:rStyle w:val="CommentReference"/>
        </w:rPr>
        <w:annotationRef/>
      </w:r>
      <w:r>
        <w:t>If M8 is present, this isn’t a broadcast-only scenario. This implies the scenario can’t work without a mobile broadband PDU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54E23B" w15:done="0"/>
  <w15:commentEx w15:paraId="19357E5A" w15:paraIdParent="4554E23B" w15:done="0"/>
  <w15:commentEx w15:paraId="2F592C9C" w15:done="0"/>
  <w15:commentEx w15:paraId="734CB911" w15:done="0"/>
  <w15:commentEx w15:paraId="0B00BCFD" w15:paraIdParent="734CB911" w15:done="0"/>
  <w15:commentEx w15:paraId="79558184" w15:done="0"/>
  <w15:commentEx w15:paraId="4B8135DF" w15:done="0"/>
  <w15:commentEx w15:paraId="7C03ECF7" w15:paraIdParent="4B8135DF" w15:done="0"/>
  <w15:commentEx w15:paraId="41507041" w15:done="0"/>
  <w15:commentEx w15:paraId="414157CA" w15:paraIdParent="41507041" w15:done="0"/>
  <w15:commentEx w15:paraId="640A6BF7" w15:done="0"/>
  <w15:commentEx w15:paraId="6783F577" w15:paraIdParent="640A6BF7" w15:done="0"/>
  <w15:commentEx w15:paraId="3005CEF7" w15:done="0"/>
  <w15:commentEx w15:paraId="4E0B7808" w15:paraIdParent="3005CEF7" w15:done="0"/>
  <w15:commentEx w15:paraId="42C5BBC9" w15:done="0"/>
  <w15:commentEx w15:paraId="4DCA24AB" w15:paraIdParent="42C5BBC9" w15:done="0"/>
  <w15:commentEx w15:paraId="4DDB39E0" w15:done="0"/>
  <w15:commentEx w15:paraId="54C55976" w15:paraIdParent="4DDB39E0" w15:done="0"/>
  <w15:commentEx w15:paraId="5787FE14" w15:paraIdParent="4DDB39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A497D" w16cex:dateUtc="2021-12-07T19:58:00Z"/>
  <w16cex:commentExtensible w16cex:durableId="255A5078" w16cex:dateUtc="2021-12-07T20:28:00Z"/>
  <w16cex:commentExtensible w16cex:durableId="255B08F4" w16cex:dateUtc="2021-12-08T10:35:00Z"/>
  <w16cex:commentExtensible w16cex:durableId="255A49E6" w16cex:dateUtc="2021-12-07T20:00:00Z"/>
  <w16cex:commentExtensible w16cex:durableId="255A503A" w16cex:dateUtc="2021-12-07T20:27:00Z"/>
  <w16cex:commentExtensible w16cex:durableId="255B091A" w16cex:dateUtc="2021-12-08T10:36:00Z"/>
  <w16cex:commentExtensible w16cex:durableId="255A4B10" w16cex:dateUtc="2021-12-07T20:05:00Z"/>
  <w16cex:commentExtensible w16cex:durableId="255A509B" w16cex:dateUtc="2021-12-07T20:28:00Z"/>
  <w16cex:commentExtensible w16cex:durableId="255A4B6E" w16cex:dateUtc="2021-12-07T20:06:00Z"/>
  <w16cex:commentExtensible w16cex:durableId="255A50B8" w16cex:dateUtc="2021-12-07T20:29:00Z"/>
  <w16cex:commentExtensible w16cex:durableId="255A4BD9" w16cex:dateUtc="2021-12-07T20:08:00Z"/>
  <w16cex:commentExtensible w16cex:durableId="255A512F" w16cex:dateUtc="2021-12-07T20:31:00Z"/>
  <w16cex:commentExtensible w16cex:durableId="255A4CE9" w16cex:dateUtc="2021-12-07T20:13:00Z"/>
  <w16cex:commentExtensible w16cex:durableId="255A51C4" w16cex:dateUtc="2021-12-07T20:33:00Z"/>
  <w16cex:commentExtensible w16cex:durableId="255A4DC9" w16cex:dateUtc="2021-12-07T20:16:00Z"/>
  <w16cex:commentExtensible w16cex:durableId="255A51CE" w16cex:dateUtc="2021-12-07T20:34:00Z"/>
  <w16cex:commentExtensible w16cex:durableId="255A4E32" w16cex:dateUtc="2021-12-07T20:18:00Z"/>
  <w16cex:commentExtensible w16cex:durableId="255A51F7" w16cex:dateUtc="2021-12-07T20:34:00Z"/>
  <w16cex:commentExtensible w16cex:durableId="255B0B45" w16cex:dateUtc="2021-12-08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54E23B" w16cid:durableId="255A497D"/>
  <w16cid:commentId w16cid:paraId="19357E5A" w16cid:durableId="255A5078"/>
  <w16cid:commentId w16cid:paraId="2F592C9C" w16cid:durableId="255B08F4"/>
  <w16cid:commentId w16cid:paraId="734CB911" w16cid:durableId="255A49E6"/>
  <w16cid:commentId w16cid:paraId="0B00BCFD" w16cid:durableId="255A503A"/>
  <w16cid:commentId w16cid:paraId="79558184" w16cid:durableId="255B091A"/>
  <w16cid:commentId w16cid:paraId="4B8135DF" w16cid:durableId="255A4B10"/>
  <w16cid:commentId w16cid:paraId="7C03ECF7" w16cid:durableId="255A509B"/>
  <w16cid:commentId w16cid:paraId="41507041" w16cid:durableId="255A4B6E"/>
  <w16cid:commentId w16cid:paraId="414157CA" w16cid:durableId="255A50B8"/>
  <w16cid:commentId w16cid:paraId="640A6BF7" w16cid:durableId="255A4BD9"/>
  <w16cid:commentId w16cid:paraId="6783F577" w16cid:durableId="255A512F"/>
  <w16cid:commentId w16cid:paraId="3005CEF7" w16cid:durableId="255A4CE9"/>
  <w16cid:commentId w16cid:paraId="4E0B7808" w16cid:durableId="255A51C4"/>
  <w16cid:commentId w16cid:paraId="42C5BBC9" w16cid:durableId="255A4DC9"/>
  <w16cid:commentId w16cid:paraId="4DCA24AB" w16cid:durableId="255A51CE"/>
  <w16cid:commentId w16cid:paraId="4DDB39E0" w16cid:durableId="255A4E32"/>
  <w16cid:commentId w16cid:paraId="54C55976" w16cid:durableId="255A51F7"/>
  <w16cid:commentId w16cid:paraId="5787FE14" w16cid:durableId="255B0B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39EFB" w14:textId="77777777" w:rsidR="00F65038" w:rsidRDefault="00F65038">
      <w:r>
        <w:separator/>
      </w:r>
    </w:p>
  </w:endnote>
  <w:endnote w:type="continuationSeparator" w:id="0">
    <w:p w14:paraId="26656B88" w14:textId="77777777" w:rsidR="00F65038" w:rsidRDefault="00F65038">
      <w:r>
        <w:continuationSeparator/>
      </w:r>
    </w:p>
  </w:endnote>
  <w:endnote w:type="continuationNotice" w:id="1">
    <w:p w14:paraId="3C4ED9CE" w14:textId="77777777" w:rsidR="00F65038" w:rsidRDefault="00F650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B58529" w14:textId="77777777" w:rsidR="00F65038" w:rsidRDefault="00F65038">
      <w:r>
        <w:separator/>
      </w:r>
    </w:p>
  </w:footnote>
  <w:footnote w:type="continuationSeparator" w:id="0">
    <w:p w14:paraId="743A484D" w14:textId="77777777" w:rsidR="00F65038" w:rsidRDefault="00F65038">
      <w:r>
        <w:continuationSeparator/>
      </w:r>
    </w:p>
  </w:footnote>
  <w:footnote w:type="continuationNotice" w:id="1">
    <w:p w14:paraId="1730BEF0" w14:textId="77777777" w:rsidR="00F65038" w:rsidRDefault="00F650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further revisions)">
    <w15:presenceInfo w15:providerId="None" w15:userId="Richard Bradbury (further revisions)"/>
  </w15:person>
  <w15:person w15:author="Thorsten Lohmar">
    <w15:presenceInfo w15:providerId="None" w15:userId="Thorsten Lohmar"/>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433B"/>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3D0"/>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1708"/>
    <w:rsid w:val="00114026"/>
    <w:rsid w:val="0011402B"/>
    <w:rsid w:val="00122053"/>
    <w:rsid w:val="00124FAB"/>
    <w:rsid w:val="001268CC"/>
    <w:rsid w:val="00126DB5"/>
    <w:rsid w:val="0013424F"/>
    <w:rsid w:val="00134DE7"/>
    <w:rsid w:val="00134E80"/>
    <w:rsid w:val="00135A68"/>
    <w:rsid w:val="001370A8"/>
    <w:rsid w:val="001406B8"/>
    <w:rsid w:val="0014217A"/>
    <w:rsid w:val="00145AA7"/>
    <w:rsid w:val="00145D43"/>
    <w:rsid w:val="001463BE"/>
    <w:rsid w:val="00146C7D"/>
    <w:rsid w:val="00151312"/>
    <w:rsid w:val="00152BDE"/>
    <w:rsid w:val="00154AB9"/>
    <w:rsid w:val="00155F4C"/>
    <w:rsid w:val="001612CF"/>
    <w:rsid w:val="00161F6C"/>
    <w:rsid w:val="00163B08"/>
    <w:rsid w:val="0016434A"/>
    <w:rsid w:val="00164934"/>
    <w:rsid w:val="00164A0B"/>
    <w:rsid w:val="001657F2"/>
    <w:rsid w:val="00172ACF"/>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1E"/>
    <w:rsid w:val="00245F54"/>
    <w:rsid w:val="00251E5D"/>
    <w:rsid w:val="002549B3"/>
    <w:rsid w:val="0026004D"/>
    <w:rsid w:val="002640DD"/>
    <w:rsid w:val="00271FFF"/>
    <w:rsid w:val="002725DF"/>
    <w:rsid w:val="00275D12"/>
    <w:rsid w:val="00280EA4"/>
    <w:rsid w:val="00282043"/>
    <w:rsid w:val="00284FEB"/>
    <w:rsid w:val="0028594C"/>
    <w:rsid w:val="00285FF7"/>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D73A2"/>
    <w:rsid w:val="002E0CB3"/>
    <w:rsid w:val="002E324E"/>
    <w:rsid w:val="002E59D5"/>
    <w:rsid w:val="002F06D9"/>
    <w:rsid w:val="002F5557"/>
    <w:rsid w:val="00303F8F"/>
    <w:rsid w:val="00305409"/>
    <w:rsid w:val="003066FB"/>
    <w:rsid w:val="00312ECC"/>
    <w:rsid w:val="003133A9"/>
    <w:rsid w:val="00313C5A"/>
    <w:rsid w:val="00313CF4"/>
    <w:rsid w:val="0031406E"/>
    <w:rsid w:val="00314C90"/>
    <w:rsid w:val="003151B0"/>
    <w:rsid w:val="0031673B"/>
    <w:rsid w:val="00317621"/>
    <w:rsid w:val="00317ADD"/>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2A16"/>
    <w:rsid w:val="00423EDA"/>
    <w:rsid w:val="004242F1"/>
    <w:rsid w:val="004270BD"/>
    <w:rsid w:val="00427CEA"/>
    <w:rsid w:val="00431A3C"/>
    <w:rsid w:val="00434B12"/>
    <w:rsid w:val="00436F59"/>
    <w:rsid w:val="00437B84"/>
    <w:rsid w:val="00443E18"/>
    <w:rsid w:val="00446A67"/>
    <w:rsid w:val="004508F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D5DC8"/>
    <w:rsid w:val="004E22E7"/>
    <w:rsid w:val="004E23B5"/>
    <w:rsid w:val="004E2E10"/>
    <w:rsid w:val="004E5D46"/>
    <w:rsid w:val="004E7BD2"/>
    <w:rsid w:val="004F1355"/>
    <w:rsid w:val="004F2C53"/>
    <w:rsid w:val="004F4C73"/>
    <w:rsid w:val="00501AA3"/>
    <w:rsid w:val="00503340"/>
    <w:rsid w:val="0050349C"/>
    <w:rsid w:val="0050377D"/>
    <w:rsid w:val="005043DC"/>
    <w:rsid w:val="00504403"/>
    <w:rsid w:val="005046DE"/>
    <w:rsid w:val="005048EF"/>
    <w:rsid w:val="00507255"/>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51C6"/>
    <w:rsid w:val="00535DB4"/>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5AA"/>
    <w:rsid w:val="005A147C"/>
    <w:rsid w:val="005A50FE"/>
    <w:rsid w:val="005A558D"/>
    <w:rsid w:val="005A613C"/>
    <w:rsid w:val="005A6801"/>
    <w:rsid w:val="005B07C0"/>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702FDB"/>
    <w:rsid w:val="00704A9A"/>
    <w:rsid w:val="0070740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11D2"/>
    <w:rsid w:val="00773A5B"/>
    <w:rsid w:val="007757C6"/>
    <w:rsid w:val="00776340"/>
    <w:rsid w:val="00776466"/>
    <w:rsid w:val="007811F6"/>
    <w:rsid w:val="0078387A"/>
    <w:rsid w:val="00783AD5"/>
    <w:rsid w:val="00784DA8"/>
    <w:rsid w:val="007870DF"/>
    <w:rsid w:val="007906EC"/>
    <w:rsid w:val="00790868"/>
    <w:rsid w:val="00791A65"/>
    <w:rsid w:val="00792342"/>
    <w:rsid w:val="00795581"/>
    <w:rsid w:val="00796358"/>
    <w:rsid w:val="007971D0"/>
    <w:rsid w:val="007977A8"/>
    <w:rsid w:val="007A2CF4"/>
    <w:rsid w:val="007A3115"/>
    <w:rsid w:val="007A4B57"/>
    <w:rsid w:val="007A7BF2"/>
    <w:rsid w:val="007B4496"/>
    <w:rsid w:val="007B512A"/>
    <w:rsid w:val="007B51F5"/>
    <w:rsid w:val="007B5BA9"/>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C8F"/>
    <w:rsid w:val="007C6F86"/>
    <w:rsid w:val="007D50B5"/>
    <w:rsid w:val="007D6A07"/>
    <w:rsid w:val="007E174B"/>
    <w:rsid w:val="007E1ADC"/>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CF2"/>
    <w:rsid w:val="00824E00"/>
    <w:rsid w:val="00825836"/>
    <w:rsid w:val="008279FA"/>
    <w:rsid w:val="00827D42"/>
    <w:rsid w:val="00830E38"/>
    <w:rsid w:val="0083244A"/>
    <w:rsid w:val="00832F4F"/>
    <w:rsid w:val="00841218"/>
    <w:rsid w:val="00843DF5"/>
    <w:rsid w:val="00845B4C"/>
    <w:rsid w:val="00847171"/>
    <w:rsid w:val="00847E19"/>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B3907"/>
    <w:rsid w:val="009B42A2"/>
    <w:rsid w:val="009B464D"/>
    <w:rsid w:val="009C1232"/>
    <w:rsid w:val="009C152B"/>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0506"/>
    <w:rsid w:val="00A018C6"/>
    <w:rsid w:val="00A05D20"/>
    <w:rsid w:val="00A14EDE"/>
    <w:rsid w:val="00A20163"/>
    <w:rsid w:val="00A246B6"/>
    <w:rsid w:val="00A26BA1"/>
    <w:rsid w:val="00A27463"/>
    <w:rsid w:val="00A2790B"/>
    <w:rsid w:val="00A339FE"/>
    <w:rsid w:val="00A33F23"/>
    <w:rsid w:val="00A37DC3"/>
    <w:rsid w:val="00A41537"/>
    <w:rsid w:val="00A47E70"/>
    <w:rsid w:val="00A506DB"/>
    <w:rsid w:val="00A50CF0"/>
    <w:rsid w:val="00A5180D"/>
    <w:rsid w:val="00A53868"/>
    <w:rsid w:val="00A55753"/>
    <w:rsid w:val="00A57FAE"/>
    <w:rsid w:val="00A61372"/>
    <w:rsid w:val="00A62CEA"/>
    <w:rsid w:val="00A63896"/>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2586F"/>
    <w:rsid w:val="00C30D83"/>
    <w:rsid w:val="00C36E60"/>
    <w:rsid w:val="00C43FC7"/>
    <w:rsid w:val="00C53FE7"/>
    <w:rsid w:val="00C5746B"/>
    <w:rsid w:val="00C61DCE"/>
    <w:rsid w:val="00C6485E"/>
    <w:rsid w:val="00C648EC"/>
    <w:rsid w:val="00C64FA4"/>
    <w:rsid w:val="00C660DA"/>
    <w:rsid w:val="00C66BA2"/>
    <w:rsid w:val="00C7425A"/>
    <w:rsid w:val="00C7432E"/>
    <w:rsid w:val="00C77D5D"/>
    <w:rsid w:val="00C80559"/>
    <w:rsid w:val="00C81EBC"/>
    <w:rsid w:val="00C82A10"/>
    <w:rsid w:val="00C82B12"/>
    <w:rsid w:val="00C83C94"/>
    <w:rsid w:val="00C84C00"/>
    <w:rsid w:val="00C867E8"/>
    <w:rsid w:val="00C86D90"/>
    <w:rsid w:val="00C90F67"/>
    <w:rsid w:val="00C90FD2"/>
    <w:rsid w:val="00C91803"/>
    <w:rsid w:val="00C93D8A"/>
    <w:rsid w:val="00C95079"/>
    <w:rsid w:val="00C95985"/>
    <w:rsid w:val="00C96A0D"/>
    <w:rsid w:val="00C96F14"/>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2A7A"/>
    <w:rsid w:val="00D23306"/>
    <w:rsid w:val="00D24991"/>
    <w:rsid w:val="00D27CFE"/>
    <w:rsid w:val="00D32A3F"/>
    <w:rsid w:val="00D409F8"/>
    <w:rsid w:val="00D46833"/>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D0F34"/>
    <w:rsid w:val="00DD30BB"/>
    <w:rsid w:val="00DD68F0"/>
    <w:rsid w:val="00DE15F7"/>
    <w:rsid w:val="00DE2300"/>
    <w:rsid w:val="00DE2D57"/>
    <w:rsid w:val="00DE34CF"/>
    <w:rsid w:val="00DE3856"/>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422E"/>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4A73"/>
    <w:rsid w:val="00E76DF1"/>
    <w:rsid w:val="00E80530"/>
    <w:rsid w:val="00E82BA9"/>
    <w:rsid w:val="00E833D7"/>
    <w:rsid w:val="00E838F3"/>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2FB8"/>
    <w:rsid w:val="00ED520A"/>
    <w:rsid w:val="00ED565F"/>
    <w:rsid w:val="00EE1994"/>
    <w:rsid w:val="00EE7D7C"/>
    <w:rsid w:val="00EF17F4"/>
    <w:rsid w:val="00EF5A8A"/>
    <w:rsid w:val="00EF5F9E"/>
    <w:rsid w:val="00EF67F7"/>
    <w:rsid w:val="00EF75A9"/>
    <w:rsid w:val="00F00D75"/>
    <w:rsid w:val="00F03399"/>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3797B"/>
    <w:rsid w:val="00F41333"/>
    <w:rsid w:val="00F42DCD"/>
    <w:rsid w:val="00F460C7"/>
    <w:rsid w:val="00F462E0"/>
    <w:rsid w:val="00F470CE"/>
    <w:rsid w:val="00F47B7F"/>
    <w:rsid w:val="00F533BC"/>
    <w:rsid w:val="00F53588"/>
    <w:rsid w:val="00F536B3"/>
    <w:rsid w:val="00F53908"/>
    <w:rsid w:val="00F54044"/>
    <w:rsid w:val="00F544F7"/>
    <w:rsid w:val="00F55D5B"/>
    <w:rsid w:val="00F5750B"/>
    <w:rsid w:val="00F57F7D"/>
    <w:rsid w:val="00F6358F"/>
    <w:rsid w:val="00F65038"/>
    <w:rsid w:val="00F6762B"/>
    <w:rsid w:val="00F67DA9"/>
    <w:rsid w:val="00F73259"/>
    <w:rsid w:val="00F8111D"/>
    <w:rsid w:val="00F82C86"/>
    <w:rsid w:val="00F83071"/>
    <w:rsid w:val="00F85044"/>
    <w:rsid w:val="00F9385C"/>
    <w:rsid w:val="00F96C35"/>
    <w:rsid w:val="00F9747C"/>
    <w:rsid w:val="00FA047C"/>
    <w:rsid w:val="00FA1C49"/>
    <w:rsid w:val="00FA28A6"/>
    <w:rsid w:val="00FA32C2"/>
    <w:rsid w:val="00FA353E"/>
    <w:rsid w:val="00FA535B"/>
    <w:rsid w:val="00FA627D"/>
    <w:rsid w:val="00FA643B"/>
    <w:rsid w:val="00FB1AB3"/>
    <w:rsid w:val="00FB209A"/>
    <w:rsid w:val="00FB2AE7"/>
    <w:rsid w:val="00FB35C7"/>
    <w:rsid w:val="00FB6386"/>
    <w:rsid w:val="00FC2BA5"/>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Change w:id="0" w:author="Richard Bradbury (further revisions)" w:date="2021-12-07T18:10:00Z">
        <w:rPr>
          <w:rFonts w:ascii="Arial" w:hAnsi="Arial"/>
          <w:sz w:val="20"/>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TotalTime>
  <Pages>9</Pages>
  <Words>2138</Words>
  <Characters>12188</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9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further revisions)</cp:lastModifiedBy>
  <cp:revision>2</cp:revision>
  <cp:lastPrinted>1900-01-01T05:00:00Z</cp:lastPrinted>
  <dcterms:created xsi:type="dcterms:W3CDTF">2021-12-08T10:48:00Z</dcterms:created>
  <dcterms:modified xsi:type="dcterms:W3CDTF">2021-12-08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